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proofErr w:type="gramStart"/>
      <w:r w:rsidRPr="00CC62F0">
        <w:rPr>
          <w:sz w:val="16"/>
        </w:rPr>
        <w:t>..</w:t>
      </w:r>
      <w:proofErr w:type="gramEnd"/>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w:t>
        </w:r>
        <w:r>
          <w:t>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 xml:space="preserve">Version </w:t>
      </w:r>
      <w:proofErr w:type="spellStart"/>
      <w:r w:rsidRPr="00CC62F0">
        <w:t>x.y.z</w:t>
      </w:r>
      <w:proofErr w:type="spellEnd"/>
    </w:p>
    <w:p w14:paraId="303BEC84" w14:textId="77777777" w:rsidR="00080512" w:rsidRPr="00CC62F0" w:rsidRDefault="00080512">
      <w:pPr>
        <w:pStyle w:val="B1"/>
      </w:pPr>
      <w:proofErr w:type="gramStart"/>
      <w:r w:rsidRPr="00CC62F0">
        <w:t>where</w:t>
      </w:r>
      <w:proofErr w:type="gramEnd"/>
      <w:r w:rsidRPr="00CC62F0">
        <w:t>:</w:t>
      </w:r>
    </w:p>
    <w:p w14:paraId="303BEC85" w14:textId="77777777" w:rsidR="00080512" w:rsidRPr="00CC62F0" w:rsidRDefault="00080512">
      <w:pPr>
        <w:pStyle w:val="B2"/>
      </w:pPr>
      <w:proofErr w:type="gramStart"/>
      <w:r w:rsidRPr="00CC62F0">
        <w:t>x</w:t>
      </w:r>
      <w:proofErr w:type="gramEnd"/>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proofErr w:type="gramStart"/>
      <w:r w:rsidRPr="00CC62F0">
        <w:t>y</w:t>
      </w:r>
      <w:proofErr w:type="gramEnd"/>
      <w:r w:rsidRPr="00CC62F0">
        <w:tab/>
        <w:t>the second digit is incremented for all changes of substance, i.e. technical enhancements, corrections, updates, etc.</w:t>
      </w:r>
    </w:p>
    <w:p w14:paraId="303BEC8A" w14:textId="77777777" w:rsidR="00080512" w:rsidRPr="00CC62F0" w:rsidRDefault="00080512">
      <w:pPr>
        <w:pStyle w:val="B2"/>
      </w:pPr>
      <w:proofErr w:type="gramStart"/>
      <w:r w:rsidRPr="00CC62F0">
        <w:t>z</w:t>
      </w:r>
      <w:proofErr w:type="gramEnd"/>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proofErr w:type="gramStart"/>
      <w:r w:rsidRPr="00CC62F0">
        <w:rPr>
          <w:b/>
        </w:rPr>
        <w:t>shall</w:t>
      </w:r>
      <w:proofErr w:type="gramEnd"/>
      <w:r w:rsidRPr="00CC62F0">
        <w:tab/>
      </w:r>
      <w:r w:rsidRPr="00CC62F0">
        <w:tab/>
        <w:t>indicates a mandatory requirement to do something</w:t>
      </w:r>
    </w:p>
    <w:p w14:paraId="5A40B94C" w14:textId="77777777" w:rsidR="001E61E7" w:rsidRPr="00CC62F0" w:rsidRDefault="001E61E7" w:rsidP="001E61E7">
      <w:pPr>
        <w:pStyle w:val="EX"/>
      </w:pPr>
      <w:proofErr w:type="gramStart"/>
      <w:r w:rsidRPr="00CC62F0">
        <w:rPr>
          <w:b/>
        </w:rPr>
        <w:t>shall</w:t>
      </w:r>
      <w:proofErr w:type="gramEnd"/>
      <w:r w:rsidRPr="00CC62F0">
        <w:rPr>
          <w:b/>
        </w:rPr>
        <w:t xml:space="preserve">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proofErr w:type="gramStart"/>
      <w:r w:rsidRPr="00CC62F0">
        <w:rPr>
          <w:b/>
        </w:rPr>
        <w:t>should</w:t>
      </w:r>
      <w:proofErr w:type="gramEnd"/>
      <w:r w:rsidRPr="00CC62F0">
        <w:tab/>
      </w:r>
      <w:r w:rsidRPr="00CC62F0">
        <w:tab/>
        <w:t>indicates a recommendation to do something</w:t>
      </w:r>
    </w:p>
    <w:p w14:paraId="3518E4D7" w14:textId="77777777" w:rsidR="001E61E7" w:rsidRPr="00CC62F0" w:rsidRDefault="001E61E7" w:rsidP="001E61E7">
      <w:pPr>
        <w:pStyle w:val="EX"/>
      </w:pPr>
      <w:proofErr w:type="gramStart"/>
      <w:r w:rsidRPr="00CC62F0">
        <w:rPr>
          <w:b/>
        </w:rPr>
        <w:t>should</w:t>
      </w:r>
      <w:proofErr w:type="gramEnd"/>
      <w:r w:rsidRPr="00CC62F0">
        <w:rPr>
          <w:b/>
        </w:rPr>
        <w:t xml:space="preserve"> not</w:t>
      </w:r>
      <w:r w:rsidRPr="00CC62F0">
        <w:tab/>
        <w:t>indicates a recommendation not to do something</w:t>
      </w:r>
    </w:p>
    <w:p w14:paraId="170FD7C9" w14:textId="77777777" w:rsidR="001E61E7" w:rsidRPr="00CC62F0" w:rsidRDefault="001E61E7" w:rsidP="001E61E7">
      <w:pPr>
        <w:pStyle w:val="EX"/>
      </w:pPr>
      <w:proofErr w:type="gramStart"/>
      <w:r w:rsidRPr="00CC62F0">
        <w:rPr>
          <w:b/>
        </w:rPr>
        <w:t>may</w:t>
      </w:r>
      <w:proofErr w:type="gramEnd"/>
      <w:r w:rsidRPr="00CC62F0">
        <w:tab/>
      </w:r>
      <w:r w:rsidRPr="00CC62F0">
        <w:tab/>
        <w:t>indicates permission to do something</w:t>
      </w:r>
    </w:p>
    <w:p w14:paraId="55D60A87" w14:textId="77777777" w:rsidR="001E61E7" w:rsidRPr="00CC62F0" w:rsidRDefault="001E61E7" w:rsidP="001E61E7">
      <w:pPr>
        <w:pStyle w:val="EX"/>
      </w:pPr>
      <w:proofErr w:type="gramStart"/>
      <w:r w:rsidRPr="00CC62F0">
        <w:rPr>
          <w:b/>
        </w:rPr>
        <w:t>need</w:t>
      </w:r>
      <w:proofErr w:type="gramEnd"/>
      <w:r w:rsidRPr="00CC62F0">
        <w:rPr>
          <w:b/>
        </w:rPr>
        <w:t xml:space="preserve">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proofErr w:type="gramStart"/>
      <w:r w:rsidRPr="00CC62F0">
        <w:rPr>
          <w:b/>
        </w:rPr>
        <w:t>can</w:t>
      </w:r>
      <w:proofErr w:type="gramEnd"/>
      <w:r w:rsidRPr="00CC62F0">
        <w:tab/>
      </w:r>
      <w:r w:rsidRPr="00CC62F0">
        <w:tab/>
        <w:t>indicates that something is possible</w:t>
      </w:r>
    </w:p>
    <w:p w14:paraId="16950DB8" w14:textId="77777777" w:rsidR="001E61E7" w:rsidRPr="00CC62F0" w:rsidRDefault="001E61E7" w:rsidP="001E61E7">
      <w:pPr>
        <w:pStyle w:val="EX"/>
      </w:pPr>
      <w:proofErr w:type="gramStart"/>
      <w:r w:rsidRPr="00CC62F0">
        <w:rPr>
          <w:b/>
        </w:rPr>
        <w:t>cannot</w:t>
      </w:r>
      <w:proofErr w:type="gramEnd"/>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proofErr w:type="gramStart"/>
      <w:r w:rsidRPr="00CC62F0">
        <w:rPr>
          <w:b/>
        </w:rPr>
        <w:t>will</w:t>
      </w:r>
      <w:proofErr w:type="gramEnd"/>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proofErr w:type="gramStart"/>
      <w:r w:rsidRPr="00CC62F0">
        <w:rPr>
          <w:b/>
        </w:rPr>
        <w:t>might</w:t>
      </w:r>
      <w:proofErr w:type="gramEnd"/>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proofErr w:type="gramStart"/>
      <w:r w:rsidRPr="00CC62F0">
        <w:rPr>
          <w:b/>
        </w:rPr>
        <w:t>is</w:t>
      </w:r>
      <w:proofErr w:type="gramEnd"/>
      <w:r w:rsidRPr="00CC62F0">
        <w:tab/>
        <w:t>(or any other verb in the indicative mood) indicates a statement of fact</w:t>
      </w:r>
    </w:p>
    <w:p w14:paraId="73FA2E0E" w14:textId="77777777" w:rsidR="001E61E7" w:rsidRPr="00CC62F0" w:rsidRDefault="001E61E7" w:rsidP="001E61E7">
      <w:pPr>
        <w:pStyle w:val="EX"/>
      </w:pPr>
      <w:proofErr w:type="gramStart"/>
      <w:r w:rsidRPr="00CC62F0">
        <w:rPr>
          <w:b/>
        </w:rPr>
        <w:t>is</w:t>
      </w:r>
      <w:proofErr w:type="gramEnd"/>
      <w:r w:rsidRPr="00CC62F0">
        <w:rPr>
          <w:b/>
        </w:rPr>
        <w:t xml:space="preserve">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historyclause"/>
      <w:bookmarkStart w:id="418" w:name="_Toc40858018"/>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8"/>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295D5615" w14:textId="38D07A8F" w:rsidR="00C13F4E" w:rsidRPr="00C13F4E" w:rsidRDefault="00C13F4E" w:rsidP="00083DB8">
      <w:pPr>
        <w:keepLines/>
        <w:ind w:left="1702" w:hanging="1418"/>
        <w:rPr>
          <w:rFonts w:eastAsia="Times New Roman"/>
        </w:rPr>
      </w:pPr>
      <w:ins w:id="436"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303BEC91" w14:textId="77777777" w:rsidR="00D4718A" w:rsidRPr="00CC62F0" w:rsidRDefault="00D4718A" w:rsidP="00D4718A">
      <w:pPr>
        <w:pStyle w:val="1"/>
      </w:pPr>
      <w:bookmarkStart w:id="437" w:name="_Toc24029378"/>
      <w:bookmarkStart w:id="438" w:name="_Toc24030522"/>
      <w:bookmarkStart w:id="439" w:name="_Toc25367580"/>
      <w:bookmarkStart w:id="440" w:name="_Toc25368058"/>
      <w:bookmarkStart w:id="441" w:name="_Toc34646117"/>
      <w:bookmarkStart w:id="442" w:name="_Toc34646208"/>
      <w:bookmarkStart w:id="443" w:name="_Toc34646302"/>
      <w:bookmarkStart w:id="444" w:name="_Toc34646365"/>
      <w:bookmarkStart w:id="445" w:name="_Toc34646484"/>
      <w:bookmarkStart w:id="446" w:name="_Toc34646632"/>
      <w:bookmarkStart w:id="447" w:name="_Toc34649073"/>
      <w:bookmarkStart w:id="448" w:name="_Toc34649142"/>
      <w:bookmarkStart w:id="449" w:name="_Toc34649211"/>
      <w:bookmarkStart w:id="450" w:name="_Toc40858020"/>
      <w:bookmarkEnd w:id="432"/>
      <w:r w:rsidRPr="00CC62F0">
        <w:t>3</w:t>
      </w:r>
      <w:r w:rsidRPr="00CC62F0">
        <w:tab/>
        <w:t>Definitions of terms, symbols and abbrevia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03BEC92" w14:textId="77777777" w:rsidR="00D4718A" w:rsidRPr="00CC62F0" w:rsidRDefault="00D4718A" w:rsidP="00D4718A">
      <w:pPr>
        <w:pStyle w:val="Guidance"/>
      </w:pPr>
      <w:r w:rsidRPr="00CC62F0">
        <w:t xml:space="preserve">This clause and its three </w:t>
      </w:r>
      <w:proofErr w:type="spellStart"/>
      <w:r w:rsidRPr="00CC62F0">
        <w:t>subclauses</w:t>
      </w:r>
      <w:proofErr w:type="spellEnd"/>
      <w:r w:rsidRPr="00CC62F0">
        <w:t xml:space="preserve"> are mandatory. The contents shall be shown as "void" if the TS/TR does not define any terms, symbols, or abbreviations.</w:t>
      </w:r>
    </w:p>
    <w:p w14:paraId="303BEC93" w14:textId="77777777" w:rsidR="00D4718A" w:rsidRPr="00CC62F0" w:rsidRDefault="00D4718A" w:rsidP="00D4718A">
      <w:pPr>
        <w:pStyle w:val="2"/>
      </w:pPr>
      <w:bookmarkStart w:id="451" w:name="_Toc24029379"/>
      <w:bookmarkStart w:id="452" w:name="_Toc24030523"/>
      <w:bookmarkStart w:id="453" w:name="_Toc25367581"/>
      <w:bookmarkStart w:id="454" w:name="_Toc25368059"/>
      <w:bookmarkStart w:id="455" w:name="_Toc34646118"/>
      <w:bookmarkStart w:id="456" w:name="_Toc34646209"/>
      <w:bookmarkStart w:id="457" w:name="_Toc34646303"/>
      <w:bookmarkStart w:id="458" w:name="_Toc34646366"/>
      <w:bookmarkStart w:id="459" w:name="_Toc34646485"/>
      <w:bookmarkStart w:id="460" w:name="_Toc34646633"/>
      <w:bookmarkStart w:id="461" w:name="_Toc34649074"/>
      <w:bookmarkStart w:id="462" w:name="_Toc34649143"/>
      <w:bookmarkStart w:id="463" w:name="_Toc34649212"/>
      <w:bookmarkStart w:id="464" w:name="_Toc40858021"/>
      <w:r w:rsidRPr="00CC62F0">
        <w:t>3.1</w:t>
      </w:r>
      <w:r w:rsidRPr="00CC62F0">
        <w:tab/>
        <w:t>Term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303BEC94" w14:textId="77777777" w:rsidR="00D4718A" w:rsidRPr="00CC62F0" w:rsidRDefault="00D4718A" w:rsidP="00D4718A">
      <w:r w:rsidRPr="00CC62F0">
        <w:t>For the purposes of the present document, the terms given in 3GPP TR 21.905 [1] and the following apply. A term defined in the present document takes precedence over the definition of the same term, if any, in 3GPP TR 21.905 [1].</w:t>
      </w:r>
    </w:p>
    <w:p w14:paraId="303BEC95" w14:textId="77777777" w:rsidR="00D4718A" w:rsidRPr="00CC62F0" w:rsidRDefault="00D4718A" w:rsidP="00D4718A">
      <w:proofErr w:type="gramStart"/>
      <w:r w:rsidRPr="00CC62F0">
        <w:rPr>
          <w:b/>
        </w:rPr>
        <w:t>example</w:t>
      </w:r>
      <w:proofErr w:type="gramEnd"/>
      <w:r w:rsidRPr="00CC62F0">
        <w:rPr>
          <w:b/>
        </w:rPr>
        <w:t>:</w:t>
      </w:r>
      <w:r w:rsidRPr="00CC62F0">
        <w:t xml:space="preserve"> text used to clarify abstract rules by applying them literally.</w:t>
      </w:r>
    </w:p>
    <w:p w14:paraId="303BEC96" w14:textId="77777777" w:rsidR="00D4718A" w:rsidRPr="00CC62F0" w:rsidRDefault="00D4718A" w:rsidP="00D4718A">
      <w:pPr>
        <w:pStyle w:val="2"/>
      </w:pPr>
      <w:bookmarkStart w:id="465" w:name="_Toc24029380"/>
      <w:bookmarkStart w:id="466" w:name="_Toc24030524"/>
      <w:bookmarkStart w:id="467" w:name="_Toc25367582"/>
      <w:bookmarkStart w:id="468" w:name="_Toc25368060"/>
      <w:bookmarkStart w:id="469" w:name="_Toc34646119"/>
      <w:bookmarkStart w:id="470" w:name="_Toc34646210"/>
      <w:bookmarkStart w:id="471" w:name="_Toc34646304"/>
      <w:bookmarkStart w:id="472" w:name="_Toc34646367"/>
      <w:bookmarkStart w:id="473" w:name="_Toc34646486"/>
      <w:bookmarkStart w:id="474" w:name="_Toc34646634"/>
      <w:bookmarkStart w:id="475" w:name="_Toc34649075"/>
      <w:bookmarkStart w:id="476" w:name="_Toc34649144"/>
      <w:bookmarkStart w:id="477" w:name="_Toc34649213"/>
      <w:bookmarkStart w:id="478" w:name="_Toc40858022"/>
      <w:r w:rsidRPr="00CC62F0">
        <w:t>3.2</w:t>
      </w:r>
      <w:r w:rsidRPr="00CC62F0">
        <w:tab/>
        <w:t>Symbol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303BEC97" w14:textId="77777777" w:rsidR="00D4718A" w:rsidRPr="00CC62F0" w:rsidRDefault="00D4718A" w:rsidP="00D4718A">
      <w:pPr>
        <w:keepNext/>
      </w:pPr>
      <w:r w:rsidRPr="00CC62F0">
        <w:t>For the purposes of the present document, the following symbols apply:</w:t>
      </w:r>
    </w:p>
    <w:p w14:paraId="303BEC98" w14:textId="77777777" w:rsidR="00D4718A" w:rsidRPr="00CC62F0" w:rsidRDefault="00D4718A" w:rsidP="00D4718A">
      <w:pPr>
        <w:pStyle w:val="EW"/>
      </w:pPr>
      <w:r w:rsidRPr="00CC62F0">
        <w:t>&lt;</w:t>
      </w:r>
      <w:proofErr w:type="gramStart"/>
      <w:r w:rsidRPr="00CC62F0">
        <w:t>symbol</w:t>
      </w:r>
      <w:proofErr w:type="gramEnd"/>
      <w:r w:rsidRPr="00CC62F0">
        <w:t>&gt;</w:t>
      </w:r>
      <w:r w:rsidRPr="00CC62F0">
        <w:tab/>
        <w:t>&lt;Explanation&gt;</w:t>
      </w:r>
    </w:p>
    <w:p w14:paraId="303BEC99" w14:textId="77777777" w:rsidR="00D4718A" w:rsidRPr="00CC62F0" w:rsidRDefault="00D4718A" w:rsidP="00D4718A">
      <w:pPr>
        <w:pStyle w:val="EW"/>
      </w:pPr>
    </w:p>
    <w:p w14:paraId="303BEC9A" w14:textId="77777777" w:rsidR="00D4718A" w:rsidRPr="00CC62F0" w:rsidRDefault="00D4718A" w:rsidP="00D4718A">
      <w:pPr>
        <w:pStyle w:val="2"/>
      </w:pPr>
      <w:bookmarkStart w:id="479" w:name="_Toc24029381"/>
      <w:bookmarkStart w:id="480" w:name="_Toc24030525"/>
      <w:bookmarkStart w:id="481" w:name="_Toc25367583"/>
      <w:bookmarkStart w:id="482" w:name="_Toc25368061"/>
      <w:bookmarkStart w:id="483" w:name="_Toc34646120"/>
      <w:bookmarkStart w:id="484" w:name="_Toc34646211"/>
      <w:bookmarkStart w:id="485" w:name="_Toc34646305"/>
      <w:bookmarkStart w:id="486" w:name="_Toc34646368"/>
      <w:bookmarkStart w:id="487" w:name="_Toc34646487"/>
      <w:bookmarkStart w:id="488" w:name="_Toc34646635"/>
      <w:bookmarkStart w:id="489" w:name="_Toc34649076"/>
      <w:bookmarkStart w:id="490" w:name="_Toc34649145"/>
      <w:bookmarkStart w:id="491" w:name="_Toc34649214"/>
      <w:bookmarkStart w:id="492" w:name="_Toc40858023"/>
      <w:r w:rsidRPr="00CC62F0">
        <w:lastRenderedPageBreak/>
        <w:t>3.3</w:t>
      </w:r>
      <w:r w:rsidRPr="00CC62F0">
        <w:tab/>
        <w:t>Abbreviations</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493" w:name="_Toc456274606"/>
      <w:bookmarkStart w:id="494" w:name="_Toc25367584"/>
      <w:bookmarkStart w:id="495" w:name="_Toc25368062"/>
      <w:bookmarkStart w:id="496" w:name="_Toc34646121"/>
      <w:bookmarkStart w:id="497" w:name="_Toc34646212"/>
      <w:bookmarkStart w:id="498" w:name="_Toc34646306"/>
      <w:bookmarkStart w:id="499" w:name="_Toc34646369"/>
      <w:bookmarkStart w:id="500" w:name="_Toc34646488"/>
      <w:bookmarkStart w:id="501" w:name="_Toc34646636"/>
      <w:bookmarkStart w:id="502" w:name="_Toc34649077"/>
      <w:bookmarkStart w:id="503" w:name="_Toc34649146"/>
      <w:bookmarkStart w:id="504" w:name="_Toc34649215"/>
      <w:bookmarkStart w:id="505" w:name="_Toc40858024"/>
      <w:r w:rsidRPr="00CC62F0">
        <w:t>4</w:t>
      </w:r>
      <w:r w:rsidRPr="00CC62F0">
        <w:tab/>
      </w:r>
      <w:bookmarkEnd w:id="493"/>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494"/>
      <w:bookmarkEnd w:id="495"/>
      <w:bookmarkEnd w:id="496"/>
      <w:bookmarkEnd w:id="497"/>
      <w:bookmarkEnd w:id="498"/>
      <w:bookmarkEnd w:id="499"/>
      <w:bookmarkEnd w:id="500"/>
      <w:bookmarkEnd w:id="501"/>
      <w:bookmarkEnd w:id="502"/>
      <w:bookmarkEnd w:id="503"/>
      <w:bookmarkEnd w:id="504"/>
      <w:bookmarkEnd w:id="505"/>
      <w:r w:rsidR="00974377" w:rsidRPr="00CC62F0">
        <w:t xml:space="preserve"> </w:t>
      </w:r>
    </w:p>
    <w:p w14:paraId="303BEC9F" w14:textId="77777777" w:rsidR="00D55A58" w:rsidRPr="00CC62F0" w:rsidRDefault="00D55A58" w:rsidP="0006009A">
      <w:pPr>
        <w:pStyle w:val="2"/>
        <w:rPr>
          <w:rFonts w:eastAsiaTheme="minorEastAsia"/>
        </w:rPr>
      </w:pPr>
      <w:bookmarkStart w:id="506" w:name="_Toc25367585"/>
      <w:bookmarkStart w:id="507" w:name="_Toc25368063"/>
      <w:bookmarkStart w:id="508" w:name="_Toc34646122"/>
      <w:bookmarkStart w:id="509" w:name="_Toc34646213"/>
      <w:bookmarkStart w:id="510" w:name="_Toc34646307"/>
      <w:bookmarkStart w:id="511" w:name="_Toc34646370"/>
      <w:bookmarkStart w:id="512" w:name="_Toc34646489"/>
      <w:bookmarkStart w:id="513" w:name="_Toc34646637"/>
      <w:bookmarkStart w:id="514" w:name="_Toc34649078"/>
      <w:bookmarkStart w:id="515" w:name="_Toc34649147"/>
      <w:bookmarkStart w:id="516" w:name="_Toc34649216"/>
      <w:bookmarkStart w:id="517" w:name="_Toc40858025"/>
      <w:r w:rsidRPr="00CC62F0">
        <w:rPr>
          <w:rFonts w:eastAsiaTheme="minorEastAsia"/>
        </w:rPr>
        <w:t>4.1</w:t>
      </w:r>
      <w:r w:rsidRPr="00CC62F0">
        <w:rPr>
          <w:rFonts w:eastAsiaTheme="minorEastAsia"/>
        </w:rPr>
        <w:tab/>
        <w:t>General</w:t>
      </w:r>
      <w:bookmarkEnd w:id="506"/>
      <w:bookmarkEnd w:id="507"/>
      <w:bookmarkEnd w:id="508"/>
      <w:bookmarkEnd w:id="509"/>
      <w:bookmarkEnd w:id="510"/>
      <w:bookmarkEnd w:id="511"/>
      <w:bookmarkEnd w:id="512"/>
      <w:bookmarkEnd w:id="513"/>
      <w:bookmarkEnd w:id="514"/>
      <w:bookmarkEnd w:id="515"/>
      <w:bookmarkEnd w:id="516"/>
      <w:bookmarkEnd w:id="517"/>
    </w:p>
    <w:p w14:paraId="6F364EB7" w14:textId="6DC489ED"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w:t>
      </w:r>
      <w:proofErr w:type="spellStart"/>
      <w:r w:rsidRPr="00CC62F0">
        <w:rPr>
          <w:rFonts w:eastAsia="Times New Roman"/>
        </w:rPr>
        <w:t>Uu</w:t>
      </w:r>
      <w:proofErr w:type="spellEnd"/>
      <w:r w:rsidRPr="00CC62F0">
        <w:rPr>
          <w:rFonts w:eastAsia="Times New Roman"/>
        </w:rPr>
        <w:t xml:space="preserve">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w:t>
      </w:r>
      <w:proofErr w:type="spellStart"/>
      <w:r w:rsidRPr="00CC62F0">
        <w:rPr>
          <w:rFonts w:eastAsia="Times New Roman"/>
        </w:rPr>
        <w:t>groupcast</w:t>
      </w:r>
      <w:proofErr w:type="spellEnd"/>
      <w:r w:rsidRPr="00CC62F0">
        <w:rPr>
          <w:rFonts w:eastAsia="Times New Roman"/>
        </w:rPr>
        <w:t xml:space="preserve">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18" w:name="_Toc25367586"/>
      <w:bookmarkStart w:id="519" w:name="_Toc25368064"/>
      <w:bookmarkStart w:id="520" w:name="_Toc34646123"/>
      <w:bookmarkStart w:id="521" w:name="_Toc34646214"/>
      <w:bookmarkStart w:id="522" w:name="_Toc34646308"/>
      <w:bookmarkStart w:id="523" w:name="_Toc34646371"/>
      <w:bookmarkStart w:id="524" w:name="_Toc34646490"/>
      <w:bookmarkStart w:id="525" w:name="_Toc34646638"/>
      <w:bookmarkStart w:id="526" w:name="_Toc34649079"/>
      <w:bookmarkStart w:id="527" w:name="_Toc34649148"/>
      <w:bookmarkStart w:id="528" w:name="_Toc34649217"/>
      <w:bookmarkStart w:id="529" w:name="_Toc40858026"/>
      <w:r w:rsidRPr="00CC62F0">
        <w:t>5</w:t>
      </w:r>
      <w:r w:rsidRPr="00CC62F0">
        <w:tab/>
        <w:t>Security for V2X over NR based PC5 reference point</w:t>
      </w:r>
      <w:bookmarkEnd w:id="518"/>
      <w:bookmarkEnd w:id="519"/>
      <w:bookmarkEnd w:id="520"/>
      <w:bookmarkEnd w:id="521"/>
      <w:bookmarkEnd w:id="522"/>
      <w:bookmarkEnd w:id="523"/>
      <w:bookmarkEnd w:id="524"/>
      <w:bookmarkEnd w:id="525"/>
      <w:bookmarkEnd w:id="526"/>
      <w:bookmarkEnd w:id="527"/>
      <w:bookmarkEnd w:id="528"/>
      <w:bookmarkEnd w:id="529"/>
    </w:p>
    <w:p w14:paraId="303BECA3" w14:textId="77777777" w:rsidR="00845DA8" w:rsidRPr="00CC62F0" w:rsidRDefault="00845DA8" w:rsidP="0006009A">
      <w:pPr>
        <w:pStyle w:val="2"/>
        <w:rPr>
          <w:rFonts w:eastAsiaTheme="minorEastAsia"/>
        </w:rPr>
      </w:pPr>
      <w:bookmarkStart w:id="530" w:name="_Toc435180231"/>
      <w:bookmarkStart w:id="531" w:name="_Toc456274610"/>
      <w:bookmarkStart w:id="532" w:name="_Toc25367587"/>
      <w:bookmarkStart w:id="533" w:name="_Toc25368065"/>
      <w:bookmarkStart w:id="534" w:name="_Toc34646124"/>
      <w:bookmarkStart w:id="535" w:name="_Toc34646215"/>
      <w:bookmarkStart w:id="536" w:name="_Toc34646309"/>
      <w:bookmarkStart w:id="537" w:name="_Toc34646372"/>
      <w:bookmarkStart w:id="538" w:name="_Toc34646491"/>
      <w:bookmarkStart w:id="539" w:name="_Toc34646639"/>
      <w:bookmarkStart w:id="540" w:name="_Toc34649080"/>
      <w:bookmarkStart w:id="541" w:name="_Toc34649149"/>
      <w:bookmarkStart w:id="542" w:name="_Toc34649218"/>
      <w:bookmarkStart w:id="543" w:name="_Toc40858027"/>
      <w:r w:rsidRPr="00CC62F0">
        <w:rPr>
          <w:rFonts w:eastAsiaTheme="minorEastAsia"/>
        </w:rPr>
        <w:t>5.</w:t>
      </w:r>
      <w:r w:rsidR="00667334" w:rsidRPr="00CC62F0">
        <w:rPr>
          <w:rFonts w:eastAsiaTheme="minorEastAsia"/>
        </w:rPr>
        <w:t>1</w:t>
      </w:r>
      <w:r w:rsidRPr="00CC62F0">
        <w:rPr>
          <w:rFonts w:eastAsiaTheme="minorEastAsia"/>
        </w:rPr>
        <w:tab/>
      </w:r>
      <w:bookmarkEnd w:id="530"/>
      <w:bookmarkEnd w:id="531"/>
      <w:r w:rsidR="009E48E2" w:rsidRPr="00CC62F0">
        <w:rPr>
          <w:rFonts w:eastAsiaTheme="minorEastAsia"/>
        </w:rPr>
        <w:t>General</w:t>
      </w:r>
      <w:bookmarkEnd w:id="532"/>
      <w:bookmarkEnd w:id="533"/>
      <w:bookmarkEnd w:id="534"/>
      <w:bookmarkEnd w:id="535"/>
      <w:bookmarkEnd w:id="536"/>
      <w:bookmarkEnd w:id="537"/>
      <w:bookmarkEnd w:id="538"/>
      <w:bookmarkEnd w:id="539"/>
      <w:bookmarkEnd w:id="540"/>
      <w:bookmarkEnd w:id="541"/>
      <w:bookmarkEnd w:id="542"/>
      <w:bookmarkEnd w:id="543"/>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44" w:name="_Toc435180232"/>
      <w:bookmarkStart w:id="545" w:name="_Toc456274611"/>
      <w:bookmarkStart w:id="546" w:name="_Toc25367588"/>
      <w:bookmarkStart w:id="547" w:name="_Toc25368066"/>
      <w:bookmarkStart w:id="548" w:name="_Toc34646125"/>
      <w:bookmarkStart w:id="549" w:name="_Toc34646216"/>
      <w:bookmarkStart w:id="550" w:name="_Toc34646310"/>
      <w:bookmarkStart w:id="551" w:name="_Toc34646373"/>
      <w:bookmarkStart w:id="552" w:name="_Toc34646492"/>
      <w:bookmarkStart w:id="553" w:name="_Toc34646640"/>
      <w:bookmarkStart w:id="554" w:name="_Toc34649081"/>
      <w:bookmarkStart w:id="555" w:name="_Toc34649150"/>
      <w:bookmarkStart w:id="556" w:name="_Toc34649219"/>
      <w:bookmarkStart w:id="557" w:name="_Toc40858028"/>
      <w:r w:rsidRPr="00CC62F0">
        <w:rPr>
          <w:rFonts w:eastAsiaTheme="minorEastAsia"/>
        </w:rPr>
        <w:t>5.2</w:t>
      </w:r>
      <w:r w:rsidRPr="00CC62F0">
        <w:rPr>
          <w:rFonts w:eastAsiaTheme="minorEastAsia"/>
        </w:rPr>
        <w:tab/>
      </w:r>
      <w:bookmarkEnd w:id="544"/>
      <w:bookmarkEnd w:id="545"/>
      <w:r w:rsidR="00F91C75" w:rsidRPr="00CC62F0">
        <w:rPr>
          <w:rFonts w:eastAsiaTheme="minorEastAsia"/>
        </w:rPr>
        <w:t>Common security</w:t>
      </w:r>
      <w:bookmarkEnd w:id="546"/>
      <w:bookmarkEnd w:id="547"/>
      <w:bookmarkEnd w:id="548"/>
      <w:bookmarkEnd w:id="549"/>
      <w:bookmarkEnd w:id="550"/>
      <w:bookmarkEnd w:id="551"/>
      <w:bookmarkEnd w:id="552"/>
      <w:bookmarkEnd w:id="553"/>
      <w:bookmarkEnd w:id="554"/>
      <w:bookmarkEnd w:id="555"/>
      <w:bookmarkEnd w:id="556"/>
      <w:bookmarkEnd w:id="557"/>
      <w:r w:rsidR="00F91C75" w:rsidRPr="00CC62F0">
        <w:rPr>
          <w:rFonts w:eastAsiaTheme="minorEastAsia"/>
        </w:rPr>
        <w:t xml:space="preserve"> </w:t>
      </w:r>
    </w:p>
    <w:p w14:paraId="303BECA7" w14:textId="77777777" w:rsidR="00F91C75" w:rsidRPr="00CC62F0" w:rsidRDefault="00F91C75" w:rsidP="0006009A">
      <w:pPr>
        <w:pStyle w:val="3"/>
      </w:pPr>
      <w:bookmarkStart w:id="558" w:name="_Toc25367589"/>
      <w:bookmarkStart w:id="559" w:name="_Toc25368067"/>
      <w:bookmarkStart w:id="560" w:name="_Toc34646126"/>
      <w:bookmarkStart w:id="561" w:name="_Toc34646217"/>
      <w:bookmarkStart w:id="562" w:name="_Toc34646311"/>
      <w:bookmarkStart w:id="563" w:name="_Toc34646374"/>
      <w:bookmarkStart w:id="564" w:name="_Toc34646493"/>
      <w:bookmarkStart w:id="565" w:name="_Toc34646641"/>
      <w:bookmarkStart w:id="566" w:name="_Toc34649082"/>
      <w:bookmarkStart w:id="567" w:name="_Toc34649151"/>
      <w:bookmarkStart w:id="568" w:name="_Toc34649220"/>
      <w:bookmarkStart w:id="569" w:name="_Toc40858029"/>
      <w:r w:rsidRPr="00CC62F0">
        <w:t>5.2.1</w:t>
      </w:r>
      <w:r w:rsidRPr="00CC62F0">
        <w:tab/>
        <w:t>General</w:t>
      </w:r>
      <w:bookmarkEnd w:id="558"/>
      <w:bookmarkEnd w:id="559"/>
      <w:bookmarkEnd w:id="560"/>
      <w:bookmarkEnd w:id="561"/>
      <w:bookmarkEnd w:id="562"/>
      <w:bookmarkEnd w:id="563"/>
      <w:bookmarkEnd w:id="564"/>
      <w:bookmarkEnd w:id="565"/>
      <w:bookmarkEnd w:id="566"/>
      <w:bookmarkEnd w:id="567"/>
      <w:bookmarkEnd w:id="568"/>
      <w:bookmarkEnd w:id="569"/>
    </w:p>
    <w:p w14:paraId="5A74C7CD" w14:textId="3742B862" w:rsidR="00484721" w:rsidRPr="00AF7A2B" w:rsidRDefault="00484721" w:rsidP="00AF7A2B">
      <w:pPr>
        <w:rPr>
          <w:rFonts w:eastAsia="맑은 고딕"/>
          <w:lang w:eastAsia="ko-KR"/>
        </w:rPr>
      </w:pPr>
      <w:bookmarkStart w:id="570" w:name="_Toc25367590"/>
      <w:bookmarkStart w:id="571"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xml:space="preserve">, </w:t>
      </w:r>
      <w:proofErr w:type="spellStart"/>
      <w:r w:rsidRPr="00F5182F">
        <w:rPr>
          <w:rFonts w:eastAsia="맑은 고딕"/>
          <w:lang w:eastAsia="ko-KR"/>
        </w:rPr>
        <w:t>groupcast</w:t>
      </w:r>
      <w:proofErr w:type="spellEnd"/>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72" w:name="_Toc34646127"/>
      <w:bookmarkStart w:id="573" w:name="_Toc34646218"/>
      <w:bookmarkStart w:id="574" w:name="_Toc34646312"/>
      <w:bookmarkStart w:id="575" w:name="_Toc34646375"/>
      <w:bookmarkStart w:id="576" w:name="_Toc34646494"/>
      <w:bookmarkStart w:id="577" w:name="_Toc34646642"/>
      <w:bookmarkStart w:id="578" w:name="_Toc34649083"/>
      <w:bookmarkStart w:id="579" w:name="_Toc34649152"/>
      <w:bookmarkStart w:id="580" w:name="_Toc34649221"/>
      <w:bookmarkStart w:id="581" w:name="_Toc40858030"/>
      <w:r w:rsidRPr="00CC62F0">
        <w:t>5.2.2</w:t>
      </w:r>
      <w:r w:rsidRPr="00CC62F0">
        <w:tab/>
      </w:r>
      <w:r w:rsidR="001B7E95" w:rsidRPr="00CC62F0">
        <w:t>R</w:t>
      </w:r>
      <w:r w:rsidRPr="00CC62F0">
        <w:t>equirements</w:t>
      </w:r>
      <w:bookmarkEnd w:id="570"/>
      <w:bookmarkEnd w:id="571"/>
      <w:bookmarkEnd w:id="572"/>
      <w:bookmarkEnd w:id="573"/>
      <w:bookmarkEnd w:id="574"/>
      <w:bookmarkEnd w:id="575"/>
      <w:bookmarkEnd w:id="576"/>
      <w:bookmarkEnd w:id="577"/>
      <w:bookmarkEnd w:id="578"/>
      <w:bookmarkEnd w:id="579"/>
      <w:bookmarkEnd w:id="580"/>
      <w:bookmarkEnd w:id="581"/>
    </w:p>
    <w:p w14:paraId="61C6B968" w14:textId="77777777" w:rsidR="00BE0F0D" w:rsidRPr="00A10E34" w:rsidRDefault="00BE0F0D" w:rsidP="00BE0F0D">
      <w:pPr>
        <w:pStyle w:val="4"/>
      </w:pPr>
      <w:bookmarkStart w:id="582" w:name="_Toc25367591"/>
      <w:bookmarkStart w:id="583" w:name="_Toc25368069"/>
      <w:bookmarkStart w:id="584" w:name="_Toc34646128"/>
      <w:bookmarkStart w:id="585" w:name="_Toc34646219"/>
      <w:bookmarkStart w:id="586" w:name="_Toc34646313"/>
      <w:bookmarkStart w:id="587" w:name="_Toc34646376"/>
      <w:bookmarkStart w:id="588" w:name="_Toc34646495"/>
      <w:bookmarkStart w:id="589" w:name="_Toc34646643"/>
      <w:bookmarkStart w:id="590" w:name="_Toc34649084"/>
      <w:bookmarkStart w:id="591" w:name="_Toc34649153"/>
      <w:bookmarkStart w:id="592" w:name="_Toc34649222"/>
      <w:bookmarkStart w:id="593" w:name="_Toc40858031"/>
      <w:r w:rsidRPr="00A10E34">
        <w:rPr>
          <w:rFonts w:hint="eastAsia"/>
        </w:rPr>
        <w:t>5.2.2.1</w:t>
      </w:r>
      <w:r w:rsidRPr="00A10E34">
        <w:rPr>
          <w:rFonts w:hint="eastAsia"/>
        </w:rPr>
        <w:tab/>
        <w:t xml:space="preserve">Requirements for </w:t>
      </w:r>
      <w:r>
        <w:t>Cross-RAT control authorization indication</w:t>
      </w:r>
      <w:bookmarkEnd w:id="593"/>
    </w:p>
    <w:p w14:paraId="1FC3B3E8" w14:textId="77777777" w:rsidR="00BE0F0D" w:rsidRDefault="00BE0F0D" w:rsidP="00BE0F0D">
      <w:pPr>
        <w:rPr>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594" w:name="_Toc40858032"/>
      <w:r w:rsidRPr="00CC62F0">
        <w:t>5.2.3</w:t>
      </w:r>
      <w:r w:rsidRPr="00CC62F0">
        <w:tab/>
      </w:r>
      <w:r w:rsidR="001B7E95" w:rsidRPr="00CC62F0">
        <w:t>P</w:t>
      </w:r>
      <w:r w:rsidR="00D4718A" w:rsidRPr="00CC62F0">
        <w:t>rocedures</w:t>
      </w:r>
      <w:bookmarkEnd w:id="582"/>
      <w:bookmarkEnd w:id="583"/>
      <w:bookmarkEnd w:id="584"/>
      <w:bookmarkEnd w:id="585"/>
      <w:bookmarkEnd w:id="586"/>
      <w:bookmarkEnd w:id="587"/>
      <w:bookmarkEnd w:id="588"/>
      <w:bookmarkEnd w:id="589"/>
      <w:bookmarkEnd w:id="590"/>
      <w:bookmarkEnd w:id="591"/>
      <w:bookmarkEnd w:id="592"/>
      <w:bookmarkEnd w:id="594"/>
    </w:p>
    <w:p w14:paraId="5A01F991" w14:textId="77777777" w:rsidR="00BE0F0D" w:rsidRDefault="00BE0F0D" w:rsidP="00BE0F0D">
      <w:pPr>
        <w:pStyle w:val="4"/>
        <w:rPr>
          <w:rFonts w:eastAsia="맑은 고딕"/>
          <w:lang w:eastAsia="x-none"/>
        </w:rPr>
      </w:pPr>
      <w:bookmarkStart w:id="595" w:name="_Toc40858033"/>
      <w:r>
        <w:rPr>
          <w:rFonts w:eastAsia="맑은 고딕"/>
          <w:lang w:eastAsia="x-none"/>
        </w:rPr>
        <w:t>5.2.3.1</w:t>
      </w:r>
      <w:r>
        <w:rPr>
          <w:rFonts w:eastAsia="맑은 고딕"/>
          <w:lang w:eastAsia="x-none"/>
        </w:rPr>
        <w:tab/>
        <w:t>Cross-RAT PC5 control authorization indication</w:t>
      </w:r>
      <w:bookmarkEnd w:id="595"/>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596" w:name="_Toc25367592"/>
      <w:bookmarkStart w:id="597" w:name="_Toc25368070"/>
      <w:bookmarkStart w:id="598" w:name="_Toc34646129"/>
      <w:bookmarkStart w:id="599" w:name="_Toc34646220"/>
      <w:bookmarkStart w:id="600" w:name="_Toc34646314"/>
      <w:bookmarkStart w:id="601" w:name="_Toc34646377"/>
      <w:bookmarkStart w:id="602" w:name="_Toc34646496"/>
      <w:bookmarkStart w:id="603" w:name="_Toc34646644"/>
      <w:bookmarkStart w:id="604" w:name="_Toc34649085"/>
      <w:bookmarkStart w:id="605" w:name="_Toc34649154"/>
      <w:bookmarkStart w:id="606" w:name="_Toc34649223"/>
      <w:bookmarkStart w:id="607" w:name="_Toc40858034"/>
      <w:r w:rsidRPr="00CC62F0">
        <w:rPr>
          <w:rFonts w:eastAsiaTheme="minorEastAsia"/>
        </w:rPr>
        <w:lastRenderedPageBreak/>
        <w:t>5.3</w:t>
      </w:r>
      <w:r w:rsidRPr="00CC62F0">
        <w:rPr>
          <w:rFonts w:eastAsiaTheme="minorEastAsia"/>
        </w:rPr>
        <w:tab/>
        <w:t>Security for unicast mode</w:t>
      </w:r>
      <w:bookmarkEnd w:id="596"/>
      <w:bookmarkEnd w:id="597"/>
      <w:bookmarkEnd w:id="598"/>
      <w:bookmarkEnd w:id="599"/>
      <w:bookmarkEnd w:id="600"/>
      <w:bookmarkEnd w:id="601"/>
      <w:bookmarkEnd w:id="602"/>
      <w:bookmarkEnd w:id="603"/>
      <w:bookmarkEnd w:id="604"/>
      <w:bookmarkEnd w:id="605"/>
      <w:bookmarkEnd w:id="606"/>
      <w:bookmarkEnd w:id="607"/>
    </w:p>
    <w:p w14:paraId="303BECAF" w14:textId="77777777" w:rsidR="0083216F" w:rsidRPr="00CC62F0" w:rsidRDefault="0083216F" w:rsidP="0006009A">
      <w:pPr>
        <w:pStyle w:val="3"/>
      </w:pPr>
      <w:bookmarkStart w:id="608" w:name="_Toc25367593"/>
      <w:bookmarkStart w:id="609" w:name="_Toc25368071"/>
      <w:bookmarkStart w:id="610" w:name="_Toc34646130"/>
      <w:bookmarkStart w:id="611" w:name="_Toc34646221"/>
      <w:bookmarkStart w:id="612" w:name="_Toc34646315"/>
      <w:bookmarkStart w:id="613" w:name="_Toc34646378"/>
      <w:bookmarkStart w:id="614" w:name="_Toc34646497"/>
      <w:bookmarkStart w:id="615" w:name="_Toc34646645"/>
      <w:bookmarkStart w:id="616" w:name="_Toc34649086"/>
      <w:bookmarkStart w:id="617" w:name="_Toc34649155"/>
      <w:bookmarkStart w:id="618" w:name="_Toc34649224"/>
      <w:bookmarkStart w:id="619" w:name="_Toc40858035"/>
      <w:r w:rsidRPr="00CC62F0">
        <w:t>5.3.1</w:t>
      </w:r>
      <w:r w:rsidRPr="00CC62F0">
        <w:tab/>
        <w:t>General</w:t>
      </w:r>
      <w:bookmarkEnd w:id="608"/>
      <w:bookmarkEnd w:id="609"/>
      <w:bookmarkEnd w:id="610"/>
      <w:bookmarkEnd w:id="611"/>
      <w:bookmarkEnd w:id="612"/>
      <w:bookmarkEnd w:id="613"/>
      <w:bookmarkEnd w:id="614"/>
      <w:bookmarkEnd w:id="615"/>
      <w:bookmarkEnd w:id="616"/>
      <w:bookmarkEnd w:id="617"/>
      <w:bookmarkEnd w:id="618"/>
      <w:bookmarkEnd w:id="619"/>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20" w:name="_Toc25367594"/>
      <w:bookmarkStart w:id="621" w:name="_Toc25368072"/>
      <w:bookmarkStart w:id="622" w:name="_Toc34646131"/>
      <w:bookmarkStart w:id="623" w:name="_Toc34646222"/>
      <w:bookmarkStart w:id="624" w:name="_Toc34646316"/>
      <w:bookmarkStart w:id="625" w:name="_Toc34646379"/>
      <w:bookmarkStart w:id="626" w:name="_Toc34646498"/>
      <w:bookmarkStart w:id="627" w:name="_Toc34646646"/>
      <w:bookmarkStart w:id="628" w:name="_Toc34649087"/>
      <w:bookmarkStart w:id="629" w:name="_Toc34649156"/>
      <w:bookmarkStart w:id="630" w:name="_Toc34649225"/>
      <w:bookmarkStart w:id="631" w:name="_Toc40858036"/>
      <w:r w:rsidRPr="00CC62F0">
        <w:t>5.3.2</w:t>
      </w:r>
      <w:r w:rsidRPr="00CC62F0">
        <w:tab/>
      </w:r>
      <w:r w:rsidR="001B7E95" w:rsidRPr="00CC62F0">
        <w:t>R</w:t>
      </w:r>
      <w:r w:rsidR="00D4718A" w:rsidRPr="00CC62F0">
        <w:t>equirements</w:t>
      </w:r>
      <w:bookmarkEnd w:id="620"/>
      <w:bookmarkEnd w:id="621"/>
      <w:bookmarkEnd w:id="622"/>
      <w:bookmarkEnd w:id="623"/>
      <w:bookmarkEnd w:id="624"/>
      <w:bookmarkEnd w:id="625"/>
      <w:bookmarkEnd w:id="626"/>
      <w:bookmarkEnd w:id="627"/>
      <w:bookmarkEnd w:id="628"/>
      <w:bookmarkEnd w:id="629"/>
      <w:bookmarkEnd w:id="630"/>
      <w:bookmarkEnd w:id="631"/>
    </w:p>
    <w:p w14:paraId="2808E6FE" w14:textId="5B65E152" w:rsidR="00167D9E" w:rsidRPr="00CC62F0" w:rsidRDefault="00167D9E" w:rsidP="00AF7A2B">
      <w:pPr>
        <w:pStyle w:val="4"/>
      </w:pPr>
      <w:bookmarkStart w:id="632" w:name="_Toc34646317"/>
      <w:bookmarkStart w:id="633" w:name="_Toc34646380"/>
      <w:bookmarkStart w:id="634" w:name="_Toc34646499"/>
      <w:bookmarkStart w:id="635" w:name="_Toc34646647"/>
      <w:bookmarkStart w:id="636" w:name="_Toc34649088"/>
      <w:bookmarkStart w:id="637" w:name="_Toc34649157"/>
      <w:bookmarkStart w:id="638" w:name="_Toc34649226"/>
      <w:bookmarkStart w:id="639" w:name="_Toc40858037"/>
      <w:r w:rsidRPr="00CC62F0">
        <w:t>5.3.2.1</w:t>
      </w:r>
      <w:r w:rsidRPr="00CC62F0">
        <w:tab/>
      </w:r>
      <w:bookmarkStart w:id="640" w:name="_Hlk32859321"/>
      <w:r w:rsidRPr="00CC62F0">
        <w:t xml:space="preserve">Requirements for securing the PC5 unicast </w:t>
      </w:r>
      <w:bookmarkEnd w:id="632"/>
      <w:bookmarkEnd w:id="633"/>
      <w:bookmarkEnd w:id="634"/>
      <w:bookmarkEnd w:id="635"/>
      <w:bookmarkEnd w:id="636"/>
      <w:bookmarkEnd w:id="637"/>
      <w:bookmarkEnd w:id="638"/>
      <w:bookmarkEnd w:id="640"/>
      <w:r w:rsidR="00700933">
        <w:t>link</w:t>
      </w:r>
      <w:bookmarkEnd w:id="639"/>
      <w:r w:rsidR="00700933" w:rsidRPr="00CC62F0">
        <w:t xml:space="preserve"> </w:t>
      </w:r>
    </w:p>
    <w:p w14:paraId="789268AD" w14:textId="3392A7D1"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 xml:space="preserve">UE shall be protected from man-in-the-middle attacks. </w:t>
      </w:r>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1A345D66" w:rsidR="00167D9E" w:rsidRPr="00CC62F0" w:rsidRDefault="00167D9E" w:rsidP="00167D9E">
      <w:pPr>
        <w:rPr>
          <w:rFonts w:eastAsia="맑은 고딕"/>
        </w:rPr>
      </w:pPr>
      <w:r w:rsidRPr="00CC62F0">
        <w:rPr>
          <w:rFonts w:eastAsia="맑은 고딕"/>
        </w:rPr>
        <w:t xml:space="preserve">The system shall support means of configuring the UEs on whether to use confidentiality </w:t>
      </w:r>
      <w:r w:rsidR="003A05BD">
        <w:rPr>
          <w:rFonts w:eastAsia="맑은 고딕"/>
        </w:rPr>
        <w:t xml:space="preserve">protection </w:t>
      </w:r>
      <w:r w:rsidRPr="00CC62F0">
        <w:rPr>
          <w:rFonts w:eastAsia="맑은 고딕"/>
        </w:rPr>
        <w:t xml:space="preserve">and/or integrity protection 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415E6EAF" w14:textId="77777777" w:rsidR="004B71B8" w:rsidRPr="00A01456" w:rsidRDefault="004B71B8" w:rsidP="004B71B8">
      <w:pPr>
        <w:rPr>
          <w:ins w:id="641" w:author="S3-201007-r1 (Apple)" w:date="2020-05-18T12:19:00Z"/>
          <w:lang w:val="en-US"/>
        </w:rPr>
      </w:pPr>
      <w:ins w:id="642"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43" w:author="S3-201007-r1 (Apple)" w:date="2020-05-18T12:19:00Z"/>
          <w:rFonts w:eastAsia="맑은 고딕"/>
        </w:rPr>
      </w:pPr>
      <w:del w:id="644"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45" w:name="_Toc34646318"/>
      <w:bookmarkStart w:id="646" w:name="_Toc34646381"/>
      <w:bookmarkStart w:id="647" w:name="_Toc34646500"/>
      <w:bookmarkStart w:id="648" w:name="_Toc34646648"/>
      <w:bookmarkStart w:id="649" w:name="_Toc34649089"/>
      <w:bookmarkStart w:id="650" w:name="_Toc34649158"/>
      <w:bookmarkStart w:id="651" w:name="_Toc34649227"/>
      <w:bookmarkStart w:id="652" w:name="_Toc40858038"/>
      <w:r w:rsidRPr="00CC62F0">
        <w:t>5.3.2.2</w:t>
      </w:r>
      <w:r w:rsidRPr="00CC62F0">
        <w:tab/>
      </w:r>
      <w:bookmarkStart w:id="653" w:name="_Hlk32859341"/>
      <w:r w:rsidRPr="00CC62F0">
        <w:t xml:space="preserve">Identity privacy requirements for the PC5 unicast </w:t>
      </w:r>
      <w:bookmarkEnd w:id="645"/>
      <w:bookmarkEnd w:id="646"/>
      <w:bookmarkEnd w:id="647"/>
      <w:bookmarkEnd w:id="648"/>
      <w:bookmarkEnd w:id="649"/>
      <w:bookmarkEnd w:id="650"/>
      <w:bookmarkEnd w:id="651"/>
      <w:bookmarkEnd w:id="653"/>
      <w:r w:rsidR="003A05BD">
        <w:t>link</w:t>
      </w:r>
      <w:bookmarkEnd w:id="652"/>
      <w:r w:rsidR="003A05BD" w:rsidRPr="00CC62F0">
        <w:t xml:space="preserve"> </w:t>
      </w:r>
    </w:p>
    <w:p w14:paraId="6C16B342" w14:textId="3168E6C2" w:rsidR="00167D9E" w:rsidRPr="00CC62F0" w:rsidRDefault="00167D9E" w:rsidP="00167D9E">
      <w:r w:rsidRPr="00CC62F0">
        <w:t xml:space="preserve">The 5G System shall provide means for mitigating </w:t>
      </w:r>
      <w:proofErr w:type="spellStart"/>
      <w:r w:rsidRPr="00CC62F0">
        <w:t>trackability</w:t>
      </w:r>
      <w:proofErr w:type="spellEnd"/>
      <w:r w:rsidRPr="00CC62F0">
        <w:t xml:space="preserve"> attacks on a UE during </w:t>
      </w:r>
      <w:r w:rsidR="003A05BD">
        <w:t>PC5</w:t>
      </w:r>
      <w:r w:rsidR="003A05BD" w:rsidRPr="00CC62F0">
        <w:t xml:space="preserve"> </w:t>
      </w:r>
      <w:r w:rsidRPr="00CC62F0">
        <w:t>unicast communications.</w:t>
      </w:r>
    </w:p>
    <w:p w14:paraId="3B0911A0" w14:textId="2069615E" w:rsidR="00167D9E" w:rsidRPr="00AF7A2B" w:rsidRDefault="00167D9E" w:rsidP="00AF7A2B">
      <w:r w:rsidRPr="00C3136F">
        <w:t xml:space="preserve">The 5G System shall provide means for mitigating </w:t>
      </w:r>
      <w:proofErr w:type="spellStart"/>
      <w:r w:rsidRPr="00C3136F">
        <w:t>linkability</w:t>
      </w:r>
      <w:proofErr w:type="spellEnd"/>
      <w:r w:rsidRPr="00C3136F">
        <w:t xml:space="preserve"> attacks on a UE during </w:t>
      </w:r>
      <w:r w:rsidR="003A05BD">
        <w:t xml:space="preserve">PC5 </w:t>
      </w:r>
      <w:r w:rsidRPr="00C3136F">
        <w:t>unicast comm</w:t>
      </w:r>
      <w:r w:rsidRPr="00F5182F">
        <w:t>unications.</w:t>
      </w:r>
    </w:p>
    <w:p w14:paraId="303BECB3" w14:textId="2F5C0BC1" w:rsidR="0083216F" w:rsidRPr="00CC62F0" w:rsidRDefault="0083216F" w:rsidP="0006009A">
      <w:pPr>
        <w:pStyle w:val="3"/>
      </w:pPr>
      <w:bookmarkStart w:id="654" w:name="_Toc25367595"/>
      <w:bookmarkStart w:id="655" w:name="_Toc25368073"/>
      <w:bookmarkStart w:id="656" w:name="_Toc34646132"/>
      <w:bookmarkStart w:id="657" w:name="_Toc34646223"/>
      <w:bookmarkStart w:id="658" w:name="_Toc34646319"/>
      <w:bookmarkStart w:id="659" w:name="_Toc34646382"/>
      <w:bookmarkStart w:id="660" w:name="_Toc34646501"/>
      <w:bookmarkStart w:id="661" w:name="_Toc34646649"/>
      <w:bookmarkStart w:id="662" w:name="_Toc34649090"/>
      <w:bookmarkStart w:id="663" w:name="_Toc34649159"/>
      <w:bookmarkStart w:id="664" w:name="_Toc34649228"/>
      <w:bookmarkStart w:id="665" w:name="_Toc40858039"/>
      <w:r w:rsidRPr="0050316E">
        <w:t>5.3.3</w:t>
      </w:r>
      <w:r w:rsidRPr="0050316E">
        <w:tab/>
      </w:r>
      <w:r w:rsidR="001B7E95" w:rsidRPr="00CC62F0">
        <w:t>P</w:t>
      </w:r>
      <w:r w:rsidR="00D4718A" w:rsidRPr="00CC62F0">
        <w:t>rocedures</w:t>
      </w:r>
      <w:bookmarkEnd w:id="654"/>
      <w:bookmarkEnd w:id="655"/>
      <w:bookmarkEnd w:id="656"/>
      <w:bookmarkEnd w:id="657"/>
      <w:bookmarkEnd w:id="658"/>
      <w:bookmarkEnd w:id="659"/>
      <w:bookmarkEnd w:id="660"/>
      <w:bookmarkEnd w:id="661"/>
      <w:bookmarkEnd w:id="662"/>
      <w:bookmarkEnd w:id="663"/>
      <w:bookmarkEnd w:id="664"/>
      <w:bookmarkEnd w:id="665"/>
    </w:p>
    <w:p w14:paraId="6BBE38AD" w14:textId="05C9122B" w:rsidR="00DF016B" w:rsidRPr="00CC62F0" w:rsidRDefault="00DF016B" w:rsidP="00DF016B">
      <w:pPr>
        <w:pStyle w:val="4"/>
      </w:pPr>
      <w:bookmarkStart w:id="666" w:name="_Toc34646133"/>
      <w:bookmarkStart w:id="667" w:name="_Toc34646224"/>
      <w:bookmarkStart w:id="668" w:name="_Toc34646320"/>
      <w:bookmarkStart w:id="669" w:name="_Toc34646383"/>
      <w:bookmarkStart w:id="670" w:name="_Toc34646502"/>
      <w:bookmarkStart w:id="671" w:name="_Toc34646650"/>
      <w:bookmarkStart w:id="672" w:name="_Toc34649091"/>
      <w:bookmarkStart w:id="673" w:name="_Toc34649160"/>
      <w:bookmarkStart w:id="674" w:name="_Toc34649229"/>
      <w:bookmarkStart w:id="675" w:name="_Toc40858040"/>
      <w:r w:rsidRPr="00CC62F0">
        <w:t xml:space="preserve">5.3.3.1 </w:t>
      </w:r>
      <w:r w:rsidRPr="00CC62F0">
        <w:tab/>
      </w:r>
      <w:bookmarkStart w:id="676" w:name="_Hlk33100090"/>
      <w:r w:rsidRPr="00CC62F0">
        <w:t xml:space="preserve">Securing the PC5 unicast </w:t>
      </w:r>
      <w:bookmarkEnd w:id="666"/>
      <w:bookmarkEnd w:id="667"/>
      <w:bookmarkEnd w:id="668"/>
      <w:bookmarkEnd w:id="669"/>
      <w:bookmarkEnd w:id="670"/>
      <w:bookmarkEnd w:id="671"/>
      <w:bookmarkEnd w:id="672"/>
      <w:bookmarkEnd w:id="673"/>
      <w:bookmarkEnd w:id="674"/>
      <w:r w:rsidR="003A05BD">
        <w:t>link</w:t>
      </w:r>
      <w:bookmarkEnd w:id="675"/>
    </w:p>
    <w:p w14:paraId="7B91335D" w14:textId="77777777" w:rsidR="00DF016B" w:rsidRPr="00CC62F0" w:rsidRDefault="00DF016B" w:rsidP="00DF016B">
      <w:pPr>
        <w:pStyle w:val="5"/>
      </w:pPr>
      <w:bookmarkStart w:id="677" w:name="_Toc34646134"/>
      <w:bookmarkStart w:id="678" w:name="_Toc34646225"/>
      <w:bookmarkStart w:id="679" w:name="_Toc34646321"/>
      <w:bookmarkStart w:id="680" w:name="_Toc34646384"/>
      <w:bookmarkStart w:id="681" w:name="_Toc34646503"/>
      <w:bookmarkStart w:id="682" w:name="_Toc34646651"/>
      <w:bookmarkStart w:id="683" w:name="_Toc34649092"/>
      <w:bookmarkStart w:id="684" w:name="_Toc34649161"/>
      <w:bookmarkStart w:id="685" w:name="_Toc34649230"/>
      <w:bookmarkStart w:id="686" w:name="_Toc40858041"/>
      <w:bookmarkEnd w:id="676"/>
      <w:r w:rsidRPr="00CC62F0">
        <w:t>5.3.3.1.1</w:t>
      </w:r>
      <w:r w:rsidRPr="00CC62F0">
        <w:tab/>
        <w:t>General</w:t>
      </w:r>
      <w:bookmarkEnd w:id="677"/>
      <w:bookmarkEnd w:id="678"/>
      <w:bookmarkEnd w:id="679"/>
      <w:bookmarkEnd w:id="680"/>
      <w:bookmarkEnd w:id="681"/>
      <w:bookmarkEnd w:id="682"/>
      <w:bookmarkEnd w:id="683"/>
      <w:bookmarkEnd w:id="684"/>
      <w:bookmarkEnd w:id="685"/>
      <w:bookmarkEnd w:id="686"/>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687" w:name="_Toc34646135"/>
      <w:bookmarkStart w:id="688" w:name="_Toc34646226"/>
      <w:bookmarkStart w:id="689" w:name="_Toc34646322"/>
      <w:bookmarkStart w:id="690" w:name="_Toc34646385"/>
      <w:bookmarkStart w:id="691" w:name="_Toc34646504"/>
      <w:bookmarkStart w:id="692" w:name="_Toc34646652"/>
      <w:bookmarkStart w:id="693" w:name="_Toc34649093"/>
      <w:bookmarkStart w:id="694" w:name="_Toc34649162"/>
      <w:bookmarkStart w:id="695" w:name="_Toc34649231"/>
      <w:bookmarkStart w:id="696" w:name="_Toc40858042"/>
      <w:r w:rsidRPr="00CC62F0">
        <w:t>5.3.3.1.2</w:t>
      </w:r>
      <w:r w:rsidRPr="00CC62F0">
        <w:tab/>
        <w:t>Overview</w:t>
      </w:r>
      <w:bookmarkEnd w:id="687"/>
      <w:bookmarkEnd w:id="688"/>
      <w:bookmarkEnd w:id="689"/>
      <w:bookmarkEnd w:id="690"/>
      <w:bookmarkEnd w:id="691"/>
      <w:bookmarkEnd w:id="692"/>
      <w:bookmarkEnd w:id="693"/>
      <w:bookmarkEnd w:id="694"/>
      <w:bookmarkEnd w:id="695"/>
      <w:bookmarkEnd w:id="696"/>
      <w:r w:rsidRPr="00CC62F0">
        <w:t xml:space="preserve"> </w:t>
      </w:r>
    </w:p>
    <w:p w14:paraId="279C16C4" w14:textId="77777777" w:rsidR="00DF016B" w:rsidRPr="00CC62F0" w:rsidRDefault="00DF016B" w:rsidP="00DF016B">
      <w:pPr>
        <w:pStyle w:val="6"/>
      </w:pPr>
      <w:bookmarkStart w:id="697" w:name="_Toc34646136"/>
      <w:bookmarkStart w:id="698" w:name="_Toc34646227"/>
      <w:bookmarkStart w:id="699" w:name="_Toc34646323"/>
      <w:bookmarkStart w:id="700" w:name="_Toc34646386"/>
      <w:bookmarkStart w:id="701" w:name="_Toc34646505"/>
      <w:bookmarkStart w:id="702" w:name="_Toc34646653"/>
      <w:bookmarkStart w:id="703" w:name="_Toc34649094"/>
      <w:bookmarkStart w:id="704" w:name="_Toc34649163"/>
      <w:bookmarkStart w:id="705" w:name="_Toc34649232"/>
      <w:bookmarkStart w:id="706" w:name="_Toc40858043"/>
      <w:r w:rsidRPr="00CC62F0">
        <w:t xml:space="preserve">5.3.3.1.2.1 </w:t>
      </w:r>
      <w:r w:rsidRPr="00CC62F0">
        <w:tab/>
        <w:t>Key hierarchy</w:t>
      </w:r>
      <w:bookmarkEnd w:id="697"/>
      <w:bookmarkEnd w:id="698"/>
      <w:bookmarkEnd w:id="699"/>
      <w:bookmarkEnd w:id="700"/>
      <w:bookmarkEnd w:id="701"/>
      <w:bookmarkEnd w:id="702"/>
      <w:bookmarkEnd w:id="703"/>
      <w:bookmarkEnd w:id="704"/>
      <w:bookmarkEnd w:id="705"/>
      <w:bookmarkEnd w:id="706"/>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470806"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e next layer of keys), </w:t>
      </w:r>
      <w:proofErr w:type="spellStart"/>
      <w:r w:rsidRPr="00CC62F0">
        <w:rPr>
          <w:rFonts w:eastAsia="Times New Roman"/>
        </w:rPr>
        <w:t>nonces</w:t>
      </w:r>
      <w:proofErr w:type="spellEnd"/>
      <w:r w:rsidRPr="00CC62F0">
        <w:rPr>
          <w:rFonts w:eastAsia="Times New Roman"/>
        </w:rPr>
        <w:t xml:space="preserve">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77777777" w:rsidR="00DF016B" w:rsidRPr="00CC62F0" w:rsidRDefault="00DF016B" w:rsidP="00DF016B">
      <w:pPr>
        <w:keepLines/>
        <w:ind w:left="1135" w:hanging="851"/>
        <w:rPr>
          <w:rFonts w:eastAsia="Times New Roman"/>
        </w:rPr>
      </w:pPr>
      <w:r w:rsidRPr="00CC62F0">
        <w:rPr>
          <w:rFonts w:eastAsia="Times New Roman"/>
        </w:rPr>
        <w:t>NO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hen creating a security context.</w:t>
      </w:r>
    </w:p>
    <w:p w14:paraId="0E0A848C" w14:textId="6C44F847" w:rsidR="00DF016B" w:rsidRPr="00CC62F0" w:rsidRDefault="00DF016B" w:rsidP="00DF016B">
      <w:pPr>
        <w:ind w:left="568" w:hanging="284"/>
        <w:rPr>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and are refreshed automatically every tim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vertAlign w:val="subscript"/>
        </w:rPr>
        <w:t xml:space="preserve"> </w:t>
      </w:r>
      <w:r w:rsidRPr="00CC62F0">
        <w:rPr>
          <w:rFonts w:eastAsia="Times New Roman"/>
        </w:rPr>
        <w:t xml:space="preserve">is changed. </w:t>
      </w:r>
    </w:p>
    <w:p w14:paraId="448BB105" w14:textId="77777777" w:rsidR="00DF016B" w:rsidRPr="00F5182F" w:rsidRDefault="00DF016B" w:rsidP="00AF7A2B">
      <w:pPr>
        <w:pStyle w:val="6"/>
      </w:pPr>
      <w:bookmarkStart w:id="707" w:name="_Toc34646387"/>
      <w:bookmarkStart w:id="708" w:name="_Toc34646506"/>
      <w:bookmarkStart w:id="709" w:name="_Toc34646654"/>
      <w:bookmarkStart w:id="710" w:name="_Toc34649095"/>
      <w:bookmarkStart w:id="711" w:name="_Toc34649164"/>
      <w:bookmarkStart w:id="712" w:name="_Toc34649233"/>
      <w:bookmarkStart w:id="713" w:name="_Toc40858044"/>
      <w:r w:rsidRPr="00C3136F">
        <w:t xml:space="preserve">5.3.3.1.2.2 </w:t>
      </w:r>
      <w:r w:rsidRPr="00C3136F">
        <w:tab/>
        <w:t>Security states</w:t>
      </w:r>
      <w:bookmarkEnd w:id="707"/>
      <w:bookmarkEnd w:id="708"/>
      <w:bookmarkEnd w:id="709"/>
      <w:bookmarkEnd w:id="710"/>
      <w:bookmarkEnd w:id="711"/>
      <w:bookmarkEnd w:id="712"/>
      <w:bookmarkEnd w:id="713"/>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77777777"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w:t>
      </w:r>
      <w:proofErr w:type="spellStart"/>
      <w:r w:rsidRPr="00CC62F0">
        <w:rPr>
          <w:rFonts w:eastAsia="Times New Roman"/>
          <w:vertAlign w:val="subscript"/>
          <w:lang w:eastAsia="x-none"/>
        </w:rPr>
        <w:t>sess</w:t>
      </w:r>
      <w:proofErr w:type="spellEnd"/>
      <w:r w:rsidRPr="00CC62F0">
        <w:rPr>
          <w:rFonts w:eastAsia="Times New Roman"/>
          <w:lang w:eastAsia="x-none"/>
        </w:rPr>
        <w:t>, NRPEK and NRPIK, the chosen confidentiality and integrity algorithms and PDCP counters used with each bearer.</w:t>
      </w:r>
    </w:p>
    <w:p w14:paraId="7897A048" w14:textId="51068B59"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 it shall delet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14" w:name="_Toc34646388"/>
      <w:bookmarkStart w:id="715" w:name="_Toc34646507"/>
      <w:bookmarkStart w:id="716" w:name="_Toc34646655"/>
      <w:bookmarkStart w:id="717" w:name="_Toc34649096"/>
      <w:bookmarkStart w:id="718" w:name="_Toc34649165"/>
      <w:bookmarkStart w:id="719" w:name="_Toc34649234"/>
      <w:bookmarkStart w:id="720" w:name="_Toc40858045"/>
      <w:r w:rsidRPr="00C3136F">
        <w:lastRenderedPageBreak/>
        <w:t>5.3.</w:t>
      </w:r>
      <w:r w:rsidRPr="00F5182F">
        <w:t xml:space="preserve">3.1.2.3 </w:t>
      </w:r>
      <w:r w:rsidRPr="00F5182F">
        <w:tab/>
        <w:t xml:space="preserve">High level flows for </w:t>
      </w:r>
      <w:r w:rsidR="007E5E6D">
        <w:t xml:space="preserve">the </w:t>
      </w:r>
      <w:r w:rsidRPr="00F5182F">
        <w:t>security establishment</w:t>
      </w:r>
      <w:bookmarkEnd w:id="714"/>
      <w:bookmarkEnd w:id="715"/>
      <w:bookmarkEnd w:id="716"/>
      <w:bookmarkEnd w:id="717"/>
      <w:bookmarkEnd w:id="718"/>
      <w:bookmarkEnd w:id="719"/>
      <w:bookmarkEnd w:id="720"/>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470807"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2CF5A525" w:rsidR="00DF016B" w:rsidRPr="00CC62F0" w:rsidRDefault="00DF016B" w:rsidP="00DF016B">
      <w:pPr>
        <w:pStyle w:val="a9"/>
      </w:pPr>
      <w:r w:rsidRPr="00CC62F0">
        <w:t xml:space="preserve">2a/3a/4a. UE_2a choose to respond to the message and initiates the Direct </w:t>
      </w:r>
      <w:proofErr w:type="spellStart"/>
      <w:r w:rsidRPr="00CC62F0">
        <w:t>Auth</w:t>
      </w:r>
      <w:proofErr w:type="spellEnd"/>
      <w:r w:rsidRPr="00CC62F0">
        <w:t xml:space="preserve"> and Key Establishment procedure (if needed based on the credentials used to establish security – see 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 establish the security based on that key</w:t>
      </w:r>
      <w:r w:rsidR="00254F1E">
        <w:rPr>
          <w:rFonts w:hint="eastAsia"/>
          <w:lang w:val="en-US" w:eastAsia="zh-CN"/>
        </w:rPr>
        <w:t xml:space="preserve"> </w:t>
      </w:r>
      <w:r w:rsidR="00254F1E">
        <w:rPr>
          <w:rFonts w:eastAsia="맑은 고딕"/>
        </w:rPr>
        <w:t>K</w:t>
      </w:r>
      <w:r w:rsidR="00254F1E">
        <w:rPr>
          <w:rFonts w:eastAsia="맑은 고딕"/>
          <w:vertAlign w:val="subscript"/>
        </w:rPr>
        <w:t>NRP</w:t>
      </w:r>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77777777" w:rsidR="00DF016B" w:rsidRPr="00CC62F0" w:rsidRDefault="00DF016B" w:rsidP="00DF016B">
      <w:r w:rsidRPr="00CC62F0">
        <w:t xml:space="preserve">Each responder establishes a different security context with UE_1 that is not known to the other UEs, i.e. the security context used between UE_1 and UE_2a is not known to UE_2b and UE_2c. </w:t>
      </w:r>
    </w:p>
    <w:p w14:paraId="1C4BCE91" w14:textId="467442D1"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 from UE_1 as this message is both confidentiality and integrity protected (see TS 23.287 [2]).</w:t>
      </w:r>
    </w:p>
    <w:p w14:paraId="536A725B" w14:textId="77777777" w:rsidR="00DF016B" w:rsidRPr="00CC62F0" w:rsidRDefault="00DF016B" w:rsidP="00AF7A2B">
      <w:pPr>
        <w:pStyle w:val="5"/>
      </w:pPr>
      <w:bookmarkStart w:id="721" w:name="_Toc34646228"/>
      <w:bookmarkStart w:id="722" w:name="_Toc34646324"/>
      <w:bookmarkStart w:id="723" w:name="_Toc34646389"/>
      <w:bookmarkStart w:id="724" w:name="_Toc34646508"/>
      <w:bookmarkStart w:id="725" w:name="_Toc34646656"/>
      <w:bookmarkStart w:id="726" w:name="_Toc34649097"/>
      <w:bookmarkStart w:id="727" w:name="_Toc34649166"/>
      <w:bookmarkStart w:id="728" w:name="_Toc34649235"/>
      <w:bookmarkStart w:id="729" w:name="_Toc40858046"/>
      <w:r w:rsidRPr="00CC62F0">
        <w:t>5.3.3.1.3</w:t>
      </w:r>
      <w:r w:rsidRPr="00CC62F0">
        <w:tab/>
        <w:t>Key establishment procedures</w:t>
      </w:r>
      <w:bookmarkEnd w:id="721"/>
      <w:bookmarkEnd w:id="722"/>
      <w:bookmarkEnd w:id="723"/>
      <w:bookmarkEnd w:id="724"/>
      <w:bookmarkEnd w:id="725"/>
      <w:bookmarkEnd w:id="726"/>
      <w:bookmarkEnd w:id="727"/>
      <w:bookmarkEnd w:id="728"/>
      <w:bookmarkEnd w:id="729"/>
      <w:r w:rsidRPr="00CC62F0">
        <w:t xml:space="preserve">  </w:t>
      </w:r>
    </w:p>
    <w:p w14:paraId="35B1FB94" w14:textId="77777777" w:rsidR="00DF016B" w:rsidRPr="00CC62F0" w:rsidRDefault="00DF016B" w:rsidP="00AF7A2B">
      <w:pPr>
        <w:pStyle w:val="6"/>
      </w:pPr>
      <w:bookmarkStart w:id="730" w:name="_Toc34646229"/>
      <w:bookmarkStart w:id="731" w:name="_Toc34646325"/>
      <w:bookmarkStart w:id="732" w:name="_Toc34646390"/>
      <w:bookmarkStart w:id="733" w:name="_Toc34646509"/>
      <w:bookmarkStart w:id="734" w:name="_Toc34646657"/>
      <w:bookmarkStart w:id="735" w:name="_Toc34649098"/>
      <w:bookmarkStart w:id="736" w:name="_Toc34649167"/>
      <w:bookmarkStart w:id="737" w:name="_Toc34649236"/>
      <w:bookmarkStart w:id="738" w:name="_Toc40858047"/>
      <w:r w:rsidRPr="00CC62F0">
        <w:t xml:space="preserve">5.3.3.1.3.1 </w:t>
      </w:r>
      <w:r w:rsidRPr="00CC62F0">
        <w:tab/>
        <w:t>General</w:t>
      </w:r>
      <w:bookmarkEnd w:id="730"/>
      <w:bookmarkEnd w:id="731"/>
      <w:bookmarkEnd w:id="732"/>
      <w:bookmarkEnd w:id="733"/>
      <w:bookmarkEnd w:id="734"/>
      <w:bookmarkEnd w:id="735"/>
      <w:bookmarkEnd w:id="736"/>
      <w:bookmarkEnd w:id="737"/>
      <w:bookmarkEnd w:id="738"/>
      <w:r w:rsidRPr="00CC62F0">
        <w:t xml:space="preserve">  </w:t>
      </w:r>
    </w:p>
    <w:p w14:paraId="080D3389" w14:textId="07A76586" w:rsidR="00DF016B" w:rsidRPr="00CC62F0" w:rsidRDefault="00DF016B" w:rsidP="00DF016B">
      <w:r w:rsidRPr="00CC62F0">
        <w:t>Clause 5.3.3.1.3 provides the details on the establishment of K</w:t>
      </w:r>
      <w:r w:rsidRPr="00CC62F0">
        <w:rPr>
          <w:vertAlign w:val="subscript"/>
        </w:rPr>
        <w:t>NRP</w:t>
      </w:r>
      <w:r w:rsidRPr="00CC62F0">
        <w:t>. 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w:t>
      </w:r>
      <w:proofErr w:type="spellStart"/>
      <w:r w:rsidRPr="00CC62F0">
        <w:t>Key_Est_Info</w:t>
      </w:r>
      <w:proofErr w:type="spellEnd"/>
      <w:r w:rsidRPr="00CC62F0">
        <w:t xml:space="preserve">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39" w:name="_Toc34646230"/>
      <w:bookmarkStart w:id="740" w:name="_Toc34646326"/>
      <w:bookmarkStart w:id="741" w:name="_Toc34646391"/>
      <w:bookmarkStart w:id="742" w:name="_Toc34646510"/>
      <w:bookmarkStart w:id="743" w:name="_Toc34646658"/>
      <w:bookmarkStart w:id="744" w:name="_Toc34649099"/>
      <w:bookmarkStart w:id="745" w:name="_Toc34649168"/>
      <w:bookmarkStart w:id="746" w:name="_Toc34649237"/>
      <w:bookmarkStart w:id="747" w:name="_Toc40858048"/>
      <w:r w:rsidRPr="00CC62F0">
        <w:lastRenderedPageBreak/>
        <w:t xml:space="preserve">5.3.3.1.3.2 </w:t>
      </w:r>
      <w:r w:rsidRPr="00CC62F0">
        <w:tab/>
        <w:t>Key establishment</w:t>
      </w:r>
      <w:bookmarkEnd w:id="739"/>
      <w:bookmarkEnd w:id="740"/>
      <w:bookmarkEnd w:id="741"/>
      <w:bookmarkEnd w:id="742"/>
      <w:bookmarkEnd w:id="743"/>
      <w:bookmarkEnd w:id="744"/>
      <w:bookmarkEnd w:id="745"/>
      <w:bookmarkEnd w:id="746"/>
      <w:bookmarkEnd w:id="747"/>
    </w:p>
    <w:p w14:paraId="04E2E60F" w14:textId="77777777" w:rsidR="00DF016B" w:rsidRPr="00CC62F0" w:rsidRDefault="00DF016B" w:rsidP="00DF016B">
      <w:pPr>
        <w:rPr>
          <w:rFonts w:eastAsia="맑은 고딕"/>
        </w:rPr>
      </w:pPr>
      <w:r w:rsidRPr="00CC62F0">
        <w:rPr>
          <w:rFonts w:eastAsia="맑은 고딕"/>
        </w:rPr>
        <w:t xml:space="preserve">At each step of the flow (and the possible multiple times that step 2 can be run), the </w:t>
      </w:r>
      <w:proofErr w:type="spellStart"/>
      <w:r w:rsidRPr="00CC62F0">
        <w:rPr>
          <w:rFonts w:eastAsia="맑은 고딕"/>
        </w:rPr>
        <w:t>Key_Est_Info</w:t>
      </w:r>
      <w:proofErr w:type="spellEnd"/>
      <w:r w:rsidRPr="00CC62F0">
        <w:rPr>
          <w:rFonts w:eastAsia="맑은 고딕"/>
        </w:rPr>
        <w:t xml:space="preserve">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w:t>
      </w:r>
      <w:proofErr w:type="spellStart"/>
      <w:r w:rsidRPr="00CC62F0">
        <w:rPr>
          <w:rFonts w:eastAsia="맑은 고딕"/>
        </w:rPr>
        <w:t>Key_Est_info</w:t>
      </w:r>
      <w:proofErr w:type="spellEnd"/>
      <w:r w:rsidRPr="00CC62F0">
        <w:rPr>
          <w:rFonts w:eastAsia="맑은 고딕"/>
        </w:rPr>
        <w:t xml:space="preserve">. </w:t>
      </w:r>
    </w:p>
    <w:p w14:paraId="0FA08C51" w14:textId="5500CE6D" w:rsidR="00DF016B" w:rsidRPr="00CC62F0" w:rsidRDefault="00DF016B" w:rsidP="00DF016B">
      <w:pPr>
        <w:pStyle w:val="NO"/>
      </w:pPr>
      <w:r w:rsidRPr="00CC62F0">
        <w:t xml:space="preserve">NOTE: The endpoint in the UEs that understands the contents of </w:t>
      </w:r>
      <w:proofErr w:type="spellStart"/>
      <w:r w:rsidRPr="00CC62F0">
        <w:t>Key_Est_Info</w:t>
      </w:r>
      <w:proofErr w:type="spellEnd"/>
      <w:r w:rsidRPr="00CC62F0">
        <w:t xml:space="preserve"> may be an application on the UEs. Between the PC5 layer and the application layer on the vehicles, the information contained in </w:t>
      </w:r>
      <w:proofErr w:type="spellStart"/>
      <w:r w:rsidRPr="00CC62F0">
        <w:t>Key_Est_Info</w:t>
      </w:r>
      <w:proofErr w:type="spellEnd"/>
      <w:r w:rsidRPr="00CC62F0">
        <w:t xml:space="preserve">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470808"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04E7B99D"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In both cases the Direct Communication Request message </w:t>
      </w:r>
      <w:r w:rsidR="003A05BD">
        <w:rPr>
          <w:rFonts w:eastAsia="맑은 고딕"/>
        </w:rPr>
        <w:t xml:space="preserve">or the Direct Rekeying Request message </w:t>
      </w:r>
      <w:r w:rsidRPr="00CC62F0">
        <w:rPr>
          <w:rFonts w:eastAsia="맑은 고딕"/>
        </w:rPr>
        <w:t xml:space="preserve">shall include the </w:t>
      </w:r>
      <w:proofErr w:type="spellStart"/>
      <w:r w:rsidRPr="00CC62F0">
        <w:rPr>
          <w:rFonts w:eastAsia="맑은 고딕"/>
        </w:rPr>
        <w:t>Key_Est_Info</w:t>
      </w:r>
      <w:proofErr w:type="spellEnd"/>
      <w:r w:rsidRPr="00CC62F0">
        <w:rPr>
          <w:rFonts w:eastAsia="맑은 고딕"/>
        </w:rPr>
        <w:t>.</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748" w:name="_Hlk30595222"/>
      <w:r w:rsidRPr="00CC62F0">
        <w:rPr>
          <w:rFonts w:eastAsia="맑은 고딕"/>
        </w:rPr>
        <w:t xml:space="preserve">UE_2 shall send a Direct </w:t>
      </w:r>
      <w:proofErr w:type="spellStart"/>
      <w:r w:rsidRPr="00CC62F0">
        <w:rPr>
          <w:rFonts w:eastAsia="맑은 고딕"/>
        </w:rPr>
        <w:t>Auth</w:t>
      </w:r>
      <w:proofErr w:type="spellEnd"/>
      <w:r w:rsidRPr="00CC62F0">
        <w:rPr>
          <w:rFonts w:eastAsia="맑은 고딕"/>
        </w:rPr>
        <w:t xml:space="preserve"> and Key Establish message including the </w:t>
      </w:r>
      <w:proofErr w:type="spellStart"/>
      <w:r w:rsidRPr="00CC62F0">
        <w:rPr>
          <w:rFonts w:eastAsia="맑은 고딕"/>
        </w:rPr>
        <w:t>Key_Est_Info</w:t>
      </w:r>
      <w:proofErr w:type="spellEnd"/>
      <w:r w:rsidRPr="00CC62F0">
        <w:rPr>
          <w:rFonts w:eastAsia="맑은 고딕"/>
        </w:rPr>
        <w:t xml:space="preserve"> to </w:t>
      </w:r>
      <w:bookmarkEnd w:id="748"/>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t>b.</w:t>
      </w:r>
      <w:r w:rsidRPr="00CC62F0">
        <w:rPr>
          <w:rFonts w:eastAsia="맑은 고딕"/>
        </w:rPr>
        <w:tab/>
        <w:t xml:space="preserve">UE_1 shall send respond with a Direct </w:t>
      </w:r>
      <w:proofErr w:type="spellStart"/>
      <w:r w:rsidRPr="00CC62F0">
        <w:rPr>
          <w:rFonts w:eastAsia="맑은 고딕"/>
        </w:rPr>
        <w:t>Auth</w:t>
      </w:r>
      <w:proofErr w:type="spellEnd"/>
      <w:r w:rsidRPr="00CC62F0">
        <w:rPr>
          <w:rFonts w:eastAsia="맑은 고딕"/>
        </w:rPr>
        <w:t xml:space="preserve"> and Key Establish Response message including the </w:t>
      </w:r>
      <w:proofErr w:type="spellStart"/>
      <w:r w:rsidRPr="00CC62F0">
        <w:rPr>
          <w:rFonts w:eastAsia="맑은 고딕"/>
        </w:rPr>
        <w:t>Key_Est_Info</w:t>
      </w:r>
      <w:proofErr w:type="spellEnd"/>
      <w:r w:rsidRPr="00CC62F0">
        <w:rPr>
          <w:rFonts w:eastAsia="맑은 고딕"/>
        </w:rPr>
        <w:t xml:space="preserve">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w:t>
      </w:r>
      <w:proofErr w:type="spellStart"/>
      <w:r w:rsidRPr="00CC62F0">
        <w:rPr>
          <w:rFonts w:eastAsia="맑은 고딕"/>
        </w:rPr>
        <w:t>Key_Est_Info</w:t>
      </w:r>
      <w:proofErr w:type="spellEnd"/>
      <w:r w:rsidRPr="00CC62F0">
        <w:rPr>
          <w:rFonts w:eastAsia="맑은 고딕"/>
        </w:rPr>
        <w:t xml:space="preserve">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w:t>
      </w:r>
      <w:proofErr w:type="spellStart"/>
      <w:r w:rsidRPr="00CC62F0">
        <w:rPr>
          <w:rFonts w:eastAsia="맑은 고딕"/>
        </w:rPr>
        <w:t>Key_Est_Info</w:t>
      </w:r>
      <w:proofErr w:type="spellEnd"/>
      <w:r w:rsidRPr="00CC62F0">
        <w:rPr>
          <w:rFonts w:eastAsia="맑은 고딕"/>
        </w:rPr>
        <w:t xml:space="preserve">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749" w:name="_Toc34646137"/>
      <w:bookmarkStart w:id="750" w:name="_Toc34646231"/>
      <w:bookmarkStart w:id="751" w:name="_Toc34646327"/>
      <w:bookmarkStart w:id="752" w:name="_Toc34646392"/>
      <w:bookmarkStart w:id="753" w:name="_Toc34646511"/>
      <w:bookmarkStart w:id="754" w:name="_Toc34646659"/>
      <w:bookmarkStart w:id="755" w:name="_Toc34649100"/>
      <w:bookmarkStart w:id="756" w:name="_Toc34649169"/>
      <w:bookmarkStart w:id="757" w:name="_Toc34649238"/>
      <w:bookmarkStart w:id="758" w:name="_Toc40858049"/>
      <w:r w:rsidRPr="00CC62F0">
        <w:lastRenderedPageBreak/>
        <w:t>5.3.3.1.4</w:t>
      </w:r>
      <w:r w:rsidRPr="00CC62F0">
        <w:tab/>
        <w:t>Security establishment procedures</w:t>
      </w:r>
      <w:bookmarkEnd w:id="749"/>
      <w:bookmarkEnd w:id="750"/>
      <w:bookmarkEnd w:id="751"/>
      <w:bookmarkEnd w:id="752"/>
      <w:bookmarkEnd w:id="753"/>
      <w:bookmarkEnd w:id="754"/>
      <w:bookmarkEnd w:id="755"/>
      <w:bookmarkEnd w:id="756"/>
      <w:bookmarkEnd w:id="757"/>
      <w:bookmarkEnd w:id="758"/>
      <w:r w:rsidRPr="00CC62F0">
        <w:t xml:space="preserve">  </w:t>
      </w:r>
    </w:p>
    <w:p w14:paraId="51BDEB52" w14:textId="77777777" w:rsidR="00DF016B" w:rsidRPr="00CC62F0" w:rsidRDefault="00DF016B" w:rsidP="00DF016B">
      <w:pPr>
        <w:pStyle w:val="6"/>
      </w:pPr>
      <w:bookmarkStart w:id="759" w:name="_Toc34646138"/>
      <w:bookmarkStart w:id="760" w:name="_Toc34646232"/>
      <w:bookmarkStart w:id="761" w:name="_Toc34646328"/>
      <w:bookmarkStart w:id="762" w:name="_Toc34646393"/>
      <w:bookmarkStart w:id="763" w:name="_Toc34646512"/>
      <w:bookmarkStart w:id="764" w:name="_Toc34646660"/>
      <w:bookmarkStart w:id="765" w:name="_Toc34649101"/>
      <w:bookmarkStart w:id="766" w:name="_Toc34649170"/>
      <w:bookmarkStart w:id="767" w:name="_Toc34649239"/>
      <w:bookmarkStart w:id="768" w:name="_Toc40858050"/>
      <w:r w:rsidRPr="00CC62F0">
        <w:t xml:space="preserve">5.3.3.1.4.1 </w:t>
      </w:r>
      <w:r w:rsidRPr="00CC62F0">
        <w:tab/>
        <w:t>General</w:t>
      </w:r>
      <w:bookmarkEnd w:id="759"/>
      <w:bookmarkEnd w:id="760"/>
      <w:bookmarkEnd w:id="761"/>
      <w:bookmarkEnd w:id="762"/>
      <w:bookmarkEnd w:id="763"/>
      <w:bookmarkEnd w:id="764"/>
      <w:bookmarkEnd w:id="765"/>
      <w:bookmarkEnd w:id="766"/>
      <w:bookmarkEnd w:id="767"/>
      <w:bookmarkEnd w:id="768"/>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769" w:name="_Toc34646139"/>
      <w:bookmarkStart w:id="770" w:name="_Toc34646233"/>
      <w:bookmarkStart w:id="771" w:name="_Toc34646329"/>
      <w:bookmarkStart w:id="772" w:name="_Toc34646394"/>
      <w:bookmarkStart w:id="773" w:name="_Toc34646513"/>
      <w:bookmarkStart w:id="774" w:name="_Toc34646661"/>
      <w:bookmarkStart w:id="775" w:name="_Toc34649102"/>
      <w:bookmarkStart w:id="776" w:name="_Toc34649171"/>
      <w:bookmarkStart w:id="777" w:name="_Toc34649240"/>
      <w:bookmarkStart w:id="778" w:name="_Toc40858051"/>
      <w:r w:rsidRPr="00CC62F0">
        <w:t xml:space="preserve">5.3.3.1.4.2 </w:t>
      </w:r>
      <w:r w:rsidRPr="00CC62F0">
        <w:tab/>
        <w:t>Security policy</w:t>
      </w:r>
      <w:bookmarkEnd w:id="769"/>
      <w:bookmarkEnd w:id="770"/>
      <w:bookmarkEnd w:id="771"/>
      <w:bookmarkEnd w:id="772"/>
      <w:bookmarkEnd w:id="773"/>
      <w:bookmarkEnd w:id="774"/>
      <w:bookmarkEnd w:id="775"/>
      <w:bookmarkEnd w:id="776"/>
      <w:bookmarkEnd w:id="777"/>
      <w:bookmarkEnd w:id="778"/>
      <w:r w:rsidRPr="00CC62F0">
        <w:t xml:space="preserve"> </w:t>
      </w:r>
    </w:p>
    <w:p w14:paraId="0121F22B" w14:textId="77777777" w:rsidR="00DF016B" w:rsidRPr="00CC62F0" w:rsidRDefault="00DF016B" w:rsidP="00DF016B">
      <w:pPr>
        <w:pStyle w:val="7"/>
      </w:pPr>
      <w:bookmarkStart w:id="779" w:name="_Toc34646140"/>
      <w:bookmarkStart w:id="780" w:name="_Toc34646234"/>
      <w:bookmarkStart w:id="781" w:name="_Toc34646330"/>
      <w:bookmarkStart w:id="782" w:name="_Toc34646395"/>
      <w:bookmarkStart w:id="783" w:name="_Toc34646514"/>
      <w:bookmarkStart w:id="784" w:name="_Toc34646662"/>
      <w:bookmarkStart w:id="785" w:name="_Toc34649103"/>
      <w:bookmarkStart w:id="786" w:name="_Toc34649172"/>
      <w:bookmarkStart w:id="787" w:name="_Toc34649241"/>
      <w:bookmarkStart w:id="788" w:name="_Toc40858052"/>
      <w:r w:rsidRPr="00CC62F0">
        <w:t>5.3.3.1.4.2.1</w:t>
      </w:r>
      <w:r w:rsidRPr="00CC62F0">
        <w:tab/>
        <w:t>General</w:t>
      </w:r>
      <w:bookmarkEnd w:id="779"/>
      <w:bookmarkEnd w:id="780"/>
      <w:bookmarkEnd w:id="781"/>
      <w:bookmarkEnd w:id="782"/>
      <w:bookmarkEnd w:id="783"/>
      <w:bookmarkEnd w:id="784"/>
      <w:bookmarkEnd w:id="785"/>
      <w:bookmarkEnd w:id="786"/>
      <w:bookmarkEnd w:id="787"/>
      <w:bookmarkEnd w:id="788"/>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w:t>
      </w:r>
      <w:proofErr w:type="spellStart"/>
      <w:r w:rsidRPr="00CC62F0">
        <w:rPr>
          <w:rFonts w:eastAsia="Times New Roman"/>
        </w:rPr>
        <w:t>Uu</w:t>
      </w:r>
      <w:proofErr w:type="spellEnd"/>
      <w:r w:rsidRPr="00CC62F0">
        <w:rPr>
          <w:rFonts w:eastAsia="Times New Roman"/>
        </w:rPr>
        <w:t xml:space="preserve">,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789" w:name="_Toc34646141"/>
      <w:bookmarkStart w:id="790" w:name="_Toc34646235"/>
      <w:bookmarkStart w:id="791" w:name="_Toc34646331"/>
      <w:bookmarkStart w:id="792" w:name="_Toc34646396"/>
      <w:bookmarkStart w:id="793" w:name="_Toc34646515"/>
      <w:bookmarkStart w:id="794" w:name="_Toc34646663"/>
      <w:bookmarkStart w:id="795" w:name="_Toc34649104"/>
      <w:bookmarkStart w:id="796" w:name="_Toc34649173"/>
      <w:bookmarkStart w:id="797" w:name="_Toc34649242"/>
      <w:bookmarkStart w:id="798"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789"/>
      <w:bookmarkEnd w:id="790"/>
      <w:bookmarkEnd w:id="791"/>
      <w:bookmarkEnd w:id="792"/>
      <w:bookmarkEnd w:id="793"/>
      <w:bookmarkEnd w:id="794"/>
      <w:bookmarkEnd w:id="795"/>
      <w:bookmarkEnd w:id="796"/>
      <w:bookmarkEnd w:id="797"/>
      <w:bookmarkEnd w:id="798"/>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799" w:name="_Toc34646142"/>
      <w:bookmarkStart w:id="800" w:name="_Toc34646236"/>
      <w:bookmarkStart w:id="801" w:name="_Toc34646332"/>
      <w:bookmarkStart w:id="802" w:name="_Toc34646397"/>
      <w:bookmarkStart w:id="803" w:name="_Toc34646516"/>
      <w:bookmarkStart w:id="804" w:name="_Toc34646664"/>
      <w:bookmarkStart w:id="805" w:name="_Toc34649105"/>
      <w:bookmarkStart w:id="806" w:name="_Toc34649174"/>
      <w:bookmarkStart w:id="807" w:name="_Toc34649243"/>
      <w:bookmarkStart w:id="808" w:name="_Toc40858054"/>
      <w:r w:rsidRPr="00CC62F0">
        <w:t>5.3.3.1.4.2.3</w:t>
      </w:r>
      <w:r w:rsidRPr="00CC62F0">
        <w:tab/>
      </w:r>
      <w:r w:rsidRPr="00CC62F0">
        <w:tab/>
        <w:t>Security policy handling</w:t>
      </w:r>
      <w:bookmarkEnd w:id="799"/>
      <w:bookmarkEnd w:id="800"/>
      <w:bookmarkEnd w:id="801"/>
      <w:bookmarkEnd w:id="802"/>
      <w:bookmarkEnd w:id="803"/>
      <w:bookmarkEnd w:id="804"/>
      <w:bookmarkEnd w:id="805"/>
      <w:bookmarkEnd w:id="806"/>
      <w:bookmarkEnd w:id="807"/>
      <w:bookmarkEnd w:id="808"/>
    </w:p>
    <w:p w14:paraId="35430431" w14:textId="1E90457A" w:rsidR="00DF016B" w:rsidRPr="00CC62F0" w:rsidRDefault="00DF016B" w:rsidP="00DF016B">
      <w:pPr>
        <w:rPr>
          <w:rFonts w:eastAsia="Times New Roman"/>
        </w:rPr>
      </w:pPr>
      <w:r w:rsidRPr="00CC62F0">
        <w:rPr>
          <w:rFonts w:eastAsia="Times New Roman"/>
        </w:rPr>
        <w:t xml:space="preserve">For </w:t>
      </w:r>
      <w:ins w:id="809" w:author="S3-201342 (LG,QC)" w:date="2020-05-18T11:50:00Z">
        <w:r w:rsidR="003A5CBA">
          <w:rPr>
            <w:rFonts w:eastAsia="Times New Roman"/>
          </w:rPr>
          <w:t xml:space="preserve">a </w:t>
        </w:r>
      </w:ins>
      <w:r w:rsidRPr="00CC62F0">
        <w:rPr>
          <w:rFonts w:eastAsia="Times New Roman"/>
        </w:rPr>
        <w:t xml:space="preserve">NR PC5 </w:t>
      </w:r>
      <w:del w:id="810" w:author="S3-201342 (LG,QC)" w:date="2020-05-18T11:50:00Z">
        <w:r w:rsidRPr="00CC62F0" w:rsidDel="003A5CBA">
          <w:rPr>
            <w:rFonts w:eastAsia="Times New Roman"/>
          </w:rPr>
          <w:delText xml:space="preserve">Unicast </w:delText>
        </w:r>
      </w:del>
      <w:ins w:id="811"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12"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1329AEFB" w14:textId="74CBD889" w:rsidR="006E3B67" w:rsidRPr="00CC62F0" w:rsidRDefault="006E3B67" w:rsidP="00DF016B">
      <w:pPr>
        <w:pStyle w:val="NO"/>
      </w:pPr>
      <w:r>
        <w:t>NOTE 2:</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13" w:author="S3-201342 (LG,QC)" w:date="2020-05-18T11:50:00Z"/>
        </w:rPr>
      </w:pPr>
      <w:del w:id="814"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15" w:author="S3-201342 (LG,QC)" w:date="2020-05-18T11:50:00Z"/>
        </w:rPr>
      </w:pPr>
      <w:del w:id="816" w:author="S3-201342 (LG,QC)" w:date="2020-05-18T11:50:00Z">
        <w:r w:rsidRPr="00CC62F0" w:rsidDel="003A5CBA">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17" w:author="S3-201342 (LG,QC)" w:date="2020-05-18T11:51:00Z"/>
          <w:rFonts w:eastAsia="Times New Roman"/>
          <w:noProof/>
        </w:rPr>
      </w:pPr>
      <w:ins w:id="818"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19"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20" w:author="S3-201342 (LG,QC)" w:date="2020-05-18T11:51:00Z"/>
          <w:rFonts w:eastAsia="Times New Roman"/>
          <w:noProof/>
        </w:rPr>
      </w:pPr>
      <w:ins w:id="821"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22" w:author="S3-201342 (LG,QC)" w:date="2020-05-18T11:51:00Z"/>
          <w:rFonts w:eastAsia="Times New Roman"/>
          <w:noProof/>
        </w:rPr>
      </w:pPr>
      <w:ins w:id="823"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24" w:author="S3-201342 (LG,QC)" w:date="2020-05-18T11:51:00Z"/>
          <w:rFonts w:eastAsia="Times New Roman"/>
          <w:noProof/>
        </w:rPr>
      </w:pPr>
      <w:ins w:id="825"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26"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27" w:author="S3-201342 (LG,QC)" w:date="2020-05-18T11:51:00Z">
        <w:r w:rsidR="003A5CBA">
          <w:rPr>
            <w:rFonts w:eastAsia="Times New Roman"/>
            <w:noProof/>
          </w:rPr>
          <w:t xml:space="preserve">receiving </w:t>
        </w:r>
      </w:ins>
      <w:r w:rsidRPr="00CC62F0">
        <w:rPr>
          <w:rFonts w:eastAsia="Times New Roman"/>
          <w:noProof/>
        </w:rPr>
        <w:t xml:space="preserve">UE(s) </w:t>
      </w:r>
      <w:del w:id="828"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29" w:author="S3-201342 (LG,QC)" w:date="2020-05-18T11:51:00Z">
        <w:r w:rsidRPr="00CC62F0" w:rsidDel="003A5CBA">
          <w:rPr>
            <w:rFonts w:eastAsia="Times New Roman"/>
            <w:noProof/>
          </w:rPr>
          <w:delText xml:space="preserve">choosing the algorithms </w:delText>
        </w:r>
      </w:del>
      <w:ins w:id="830"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31"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32" w:author="S3-201342 (LG,QC)" w:date="2020-05-18T11:53:00Z"/>
          <w:rFonts w:eastAsia="Times New Roman"/>
          <w:noProof/>
        </w:rPr>
      </w:pPr>
      <w:del w:id="833" w:author="S3-201342 (LG,QC)" w:date="2020-05-18T11:53:00Z">
        <w:r w:rsidRPr="00CC62F0" w:rsidDel="003A5CBA">
          <w:rPr>
            <w:rFonts w:eastAsia="Times New Roman"/>
            <w:noProof/>
          </w:rPr>
          <w:lastRenderedPageBreak/>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34" w:author="S3-201342 (LG,QC)" w:date="2020-05-18T11:53:00Z"/>
          <w:rFonts w:eastAsia="Times New Roman"/>
          <w:noProof/>
        </w:rPr>
      </w:pPr>
      <w:ins w:id="835"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36" w:author="S3-201342 (LG,QC)" w:date="2020-05-18T11:54:00Z"/>
          <w:rFonts w:eastAsia="맑은 고딕"/>
          <w:lang w:eastAsia="ko-KR"/>
        </w:rPr>
      </w:pPr>
      <w:ins w:id="837"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77777777" w:rsidR="003A5CBA" w:rsidRDefault="003A5CBA" w:rsidP="003A5CBA">
      <w:pPr>
        <w:pStyle w:val="a9"/>
        <w:rPr>
          <w:ins w:id="838" w:author="S3-201342 (LG,QC)" w:date="2020-05-18T11:54:00Z"/>
          <w:lang w:eastAsia="ko-KR"/>
        </w:rPr>
      </w:pPr>
      <w:ins w:id="839" w:author="S3-201342 (LG,QC)" w:date="2020-05-18T11:54:00Z">
        <w:r>
          <w:rPr>
            <w:lang w:eastAsia="ko-KR"/>
          </w:rPr>
          <w:t>At initial connection, the UE that sent the Direct Communications Request shall include the user plane security policy for the service in the Direct Security Mode Complete message</w:t>
        </w:r>
        <w:del w:id="840" w:author="Qualcomm-3" w:date="2020-05-15T01:13:00Z">
          <w:r w:rsidDel="0046584A">
            <w:rPr>
              <w:lang w:eastAsia="ko-KR"/>
            </w:rPr>
            <w:delText xml:space="preserve"> and at link modification for adding a new V2X service, the initiating UE shall include the user plane security policy for the service in the Link Modification Request message</w:delText>
          </w:r>
        </w:del>
        <w:r>
          <w:rPr>
            <w:lang w:eastAsia="ko-KR"/>
          </w:rPr>
          <w:t xml:space="preserve">. </w:t>
        </w:r>
      </w:ins>
    </w:p>
    <w:p w14:paraId="4217BB2D" w14:textId="77777777" w:rsidR="003A5CBA" w:rsidRDefault="003A5CBA" w:rsidP="003A5CBA">
      <w:pPr>
        <w:pStyle w:val="a9"/>
        <w:rPr>
          <w:ins w:id="841" w:author="S3-201342 (LG,QC)" w:date="2020-05-18T11:54:00Z"/>
        </w:rPr>
      </w:pPr>
      <w:ins w:id="842" w:author="S3-201342 (LG,QC)" w:date="2020-05-18T11:54:00Z">
        <w:r>
          <w:t xml:space="preserve">The receiving UE shall reject the Direct Communication Request </w:t>
        </w:r>
        <w:del w:id="843" w:author="Qualcomm-3" w:date="2020-05-15T01:13:00Z">
          <w:r w:rsidDel="0046584A">
            <w:delText xml:space="preserve">or Link Modification Request </w:delText>
          </w:r>
        </w:del>
        <w:r>
          <w:t>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237472F5" w14:textId="77777777" w:rsidR="003A5CBA" w:rsidDel="003C1D2E" w:rsidRDefault="003A5CBA">
      <w:pPr>
        <w:pStyle w:val="NO"/>
        <w:ind w:left="568" w:hanging="284"/>
        <w:rPr>
          <w:ins w:id="844" w:author="S3-201342 (LG,QC)" w:date="2020-05-18T11:54:00Z"/>
          <w:del w:id="845" w:author="r2" w:date="2020-05-14T18:38:00Z"/>
        </w:rPr>
        <w:pPrChange w:id="846" w:author="S3-201342 (LG,QC)" w:date="2020-05-18T12:06:00Z">
          <w:pPr>
            <w:pStyle w:val="NO"/>
          </w:pPr>
        </w:pPrChange>
      </w:pPr>
      <w:ins w:id="847" w:author="S3-201342 (LG,QC)" w:date="2020-05-18T11:54:00Z">
        <w:del w:id="848" w:author="r2" w:date="2020-05-14T18:38:00Z">
          <w:r w:rsidDel="003C1D2E">
            <w:delText>NOTE</w:delText>
          </w:r>
          <w:r w:rsidRPr="00CC62F0" w:rsidDel="003C1D2E">
            <w:delText xml:space="preserve">: </w:delText>
          </w:r>
          <w:r w:rsidDel="003C1D2E">
            <w:delText>If the same security is desired for a PC5 unicast link, it can be implemented that the receiving UE may reject the Link Modification Request if the user plane security in use does not match the policy for the new service, and the initiating UE may establish a separate PC5 unicast link for the service.</w:delText>
          </w:r>
        </w:del>
      </w:ins>
    </w:p>
    <w:p w14:paraId="456AF107" w14:textId="77777777" w:rsidR="003A5CBA" w:rsidDel="00881059" w:rsidRDefault="003A5CBA" w:rsidP="00881059">
      <w:pPr>
        <w:pStyle w:val="a9"/>
        <w:ind w:left="0" w:firstLine="0"/>
        <w:rPr>
          <w:del w:id="849" w:author="r2" w:date="2020-05-14T18:32:00Z"/>
        </w:rPr>
      </w:pPr>
      <w:ins w:id="850"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851" w:author="Qualcomm-3" w:date="2020-05-15T01:13:00Z">
          <w:r w:rsidRPr="002A065B" w:rsidDel="0046584A">
            <w:delText xml:space="preserve"> or the Link Modification Request</w:delText>
          </w:r>
        </w:del>
        <w:r>
          <w:t>.</w:t>
        </w:r>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852" w:author="S3-201342 (LG,QC)" w:date="2020-05-18T12:06:00Z"/>
        </w:rPr>
      </w:pPr>
    </w:p>
    <w:p w14:paraId="32AD7315" w14:textId="77777777" w:rsidR="003A5CBA" w:rsidRDefault="003A5CBA" w:rsidP="003A5CBA">
      <w:pPr>
        <w:pStyle w:val="21"/>
        <w:ind w:left="1200" w:hanging="400"/>
        <w:rPr>
          <w:ins w:id="853" w:author="S3-201342 (LG,QC)" w:date="2020-05-18T11:54:00Z"/>
          <w:lang w:eastAsia="ko-KR"/>
        </w:rPr>
      </w:pPr>
      <w:ins w:id="854" w:author="S3-201342 (LG,QC)" w:date="2020-05-18T11:54:00Z">
        <w:r>
          <w:rPr>
            <w:lang w:eastAsia="ko-KR"/>
          </w:rPr>
          <w:t xml:space="preserve">1) </w:t>
        </w:r>
        <w:r w:rsidRPr="001F7C02">
          <w:rPr>
            <w:lang w:eastAsia="ko-KR"/>
          </w:rPr>
          <w:t xml:space="preserve">User plane confidentiality protection </w:t>
        </w:r>
        <w:r>
          <w:rPr>
            <w:lang w:eastAsia="ko-KR"/>
          </w:rPr>
          <w:t xml:space="preserve">set to </w:t>
        </w:r>
        <w:del w:id="855" w:author="r2" w:date="2020-05-14T19:08:00Z">
          <w:r w:rsidDel="009C442A">
            <w:delText>NOT NEEDED</w:delText>
          </w:r>
        </w:del>
        <w:r>
          <w:t>off</w:t>
        </w:r>
        <w:r w:rsidRPr="00AF56C3">
          <w:rPr>
            <w:rFonts w:hint="eastAsia"/>
            <w:lang w:eastAsia="ko-KR"/>
          </w:rPr>
          <w:t xml:space="preserve"> if the received</w:t>
        </w:r>
        <w:r w:rsidRPr="00AB183E">
          <w:rPr>
            <w:lang w:eastAsia="ko-KR"/>
          </w:rPr>
          <w:t xml:space="preserve"> </w:t>
        </w:r>
        <w:del w:id="856" w:author="r1" w:date="2020-05-04T09:19:00Z">
          <w:r w:rsidRPr="00AB183E" w:rsidDel="00684517">
            <w:rPr>
              <w:lang w:eastAsia="ko-KR"/>
            </w:rPr>
            <w:delText>signalling</w:delText>
          </w:r>
          <w:r w:rsidDel="00684517">
            <w:rPr>
              <w:lang w:eastAsia="ko-KR"/>
            </w:rPr>
            <w:delText xml:space="preserve"> </w:delText>
          </w:r>
        </w:del>
        <w:r>
          <w:rPr>
            <w:lang w:eastAsia="ko-KR"/>
          </w:rPr>
          <w:t>user plane</w:t>
        </w:r>
        <w:r w:rsidRPr="007F73F5">
          <w:rPr>
            <w:rFonts w:hint="eastAsia"/>
            <w:lang w:eastAsia="ko-KR"/>
          </w:rPr>
          <w:t xml:space="preserve"> security policy had either confidentiality set to </w:t>
        </w:r>
        <w: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t>NOT NEEDED</w:t>
        </w:r>
        <w:r>
          <w:rPr>
            <w:lang w:eastAsia="ko-KR"/>
          </w:rPr>
          <w:t xml:space="preserve">; or </w:t>
        </w:r>
      </w:ins>
    </w:p>
    <w:p w14:paraId="4324C8CA" w14:textId="77777777" w:rsidR="003A5CBA" w:rsidRDefault="003A5CBA" w:rsidP="003A5CBA">
      <w:pPr>
        <w:pStyle w:val="21"/>
        <w:ind w:left="1200" w:hanging="400"/>
        <w:rPr>
          <w:ins w:id="857" w:author="S3-201342 (LG,QC)" w:date="2020-05-18T11:54:00Z"/>
          <w:lang w:eastAsia="ko-KR"/>
        </w:rPr>
      </w:pPr>
      <w:ins w:id="858" w:author="S3-201342 (LG,QC)" w:date="2020-05-18T11:54:00Z">
        <w:r w:rsidRPr="00253A88">
          <w:rPr>
            <w:lang w:eastAsia="ko-KR"/>
          </w:rPr>
          <w:t xml:space="preserve">2) </w:t>
        </w:r>
        <w:r>
          <w:rPr>
            <w:lang w:eastAsia="ko-KR"/>
          </w:rPr>
          <w:t xml:space="preserve">User plane confidentiality protection set to </w:t>
        </w:r>
        <w:del w:id="859" w:author="r2" w:date="2020-05-14T19:08:00Z">
          <w:r w:rsidDel="009C442A">
            <w:rPr>
              <w:lang w:eastAsia="ko-KR"/>
            </w:rPr>
            <w:delText>REQUIRED</w:delText>
          </w:r>
        </w:del>
        <w:r>
          <w:rPr>
            <w:lang w:eastAsia="ko-KR"/>
          </w:rPr>
          <w:t xml:space="preserve">on </w:t>
        </w:r>
        <w:r w:rsidRPr="00253A88">
          <w:rPr>
            <w:rFonts w:hint="eastAsia"/>
            <w:lang w:eastAsia="ko-KR"/>
          </w:rPr>
          <w:t>if the received</w:t>
        </w:r>
        <w:r>
          <w:rPr>
            <w:lang w:eastAsia="ko-KR"/>
          </w:rPr>
          <w:t xml:space="preserve"> user plane</w:t>
        </w:r>
        <w:r w:rsidRPr="00253A88">
          <w:rPr>
            <w:rFonts w:hint="eastAsia"/>
            <w:lang w:eastAsia="ko-KR"/>
          </w:rPr>
          <w:t xml:space="preserve"> </w:t>
        </w:r>
        <w:del w:id="860" w:author="r1" w:date="2020-05-04T09:19:00Z">
          <w:r w:rsidRPr="00CF2FE1" w:rsidDel="00684517">
            <w:rPr>
              <w:lang w:eastAsia="ko-KR"/>
            </w:rPr>
            <w:delText xml:space="preserve">signalling </w:delText>
          </w:r>
        </w:del>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77777777" w:rsidR="003A5CBA" w:rsidRDefault="003A5CBA" w:rsidP="003A5CBA">
      <w:pPr>
        <w:pStyle w:val="21"/>
        <w:ind w:left="1200" w:hanging="400"/>
        <w:rPr>
          <w:ins w:id="861" w:author="S3-201342 (LG,QC)" w:date="2020-05-18T11:54:00Z"/>
          <w:lang w:eastAsia="ko-KR"/>
        </w:rPr>
      </w:pPr>
      <w:ins w:id="862" w:author="S3-201342 (LG,QC)" w:date="2020-05-18T11:54:00Z">
        <w:r>
          <w:rPr>
            <w:lang w:eastAsia="ko-KR"/>
          </w:rPr>
          <w:t xml:space="preserve">3) </w:t>
        </w:r>
        <w:r w:rsidRPr="001F7C02">
          <w:rPr>
            <w:lang w:eastAsia="ko-KR"/>
          </w:rPr>
          <w:t xml:space="preserve">User plane confidentiality protection set to </w:t>
        </w:r>
        <w:del w:id="863" w:author="r2" w:date="2020-05-14T19:08:00Z">
          <w:r w:rsidDel="009C442A">
            <w:rPr>
              <w:lang w:eastAsia="ko-KR"/>
            </w:rPr>
            <w:delText>PREFFERED</w:delText>
          </w:r>
        </w:del>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3A5CBA">
      <w:pPr>
        <w:spacing w:before="40" w:after="40"/>
        <w:rPr>
          <w:ins w:id="864" w:author="S3-201342 (LG,QC)" w:date="2020-05-18T11:54:00Z"/>
          <w:lang w:eastAsia="zh-CN"/>
        </w:rPr>
      </w:pPr>
      <w:ins w:id="865" w:author="S3-201342 (LG,QC)" w:date="2020-05-18T11:54:00Z">
        <w:r w:rsidRPr="00FD1371">
          <w:rPr>
            <w:lang w:eastAsia="zh-CN"/>
          </w:rPr>
          <w:t>User plane integrity protection set following the same rules as confidentiality protection but based on the received and its own user plane integrity protection policy for the service.</w:t>
        </w:r>
      </w:ins>
    </w:p>
    <w:p w14:paraId="1C25C4D2" w14:textId="2A1CCC25" w:rsidR="003A5CBA" w:rsidRPr="003A5CBA" w:rsidRDefault="003A5CBA">
      <w:pPr>
        <w:spacing w:before="40" w:after="40"/>
        <w:rPr>
          <w:ins w:id="866" w:author="S3-201342 (LG,QC)" w:date="2020-05-18T11:53:00Z"/>
          <w:rPrChange w:id="867" w:author="S3-201342 (LG,QC)" w:date="2020-05-18T11:54:00Z">
            <w:rPr>
              <w:ins w:id="868" w:author="S3-201342 (LG,QC)" w:date="2020-05-18T11:53:00Z"/>
              <w:rFonts w:eastAsia="맑은 고딕"/>
              <w:lang w:eastAsia="ko-KR"/>
            </w:rPr>
          </w:rPrChange>
        </w:rPr>
        <w:pPrChange w:id="869" w:author="S3-201342 (LG,QC)" w:date="2020-05-18T11:54:00Z">
          <w:pPr/>
        </w:pPrChange>
      </w:pPr>
      <w:ins w:id="870"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del w:id="871" w:author="r6" w:date="2020-05-15T20:16:00Z">
          <w:r w:rsidRPr="003762DF" w:rsidDel="001E1405">
            <w:delText xml:space="preserve">the </w:delText>
          </w:r>
        </w:del>
        <w:r>
          <w:t xml:space="preserve">its signalling and user plane security </w:t>
        </w:r>
        <w:r w:rsidRPr="003762DF">
          <w:t>polic</w:t>
        </w:r>
        <w:r>
          <w:t>ies</w:t>
        </w:r>
        <w:r w:rsidRPr="003762DF">
          <w:t xml:space="preserve"> for the new </w:t>
        </w:r>
        <w:r>
          <w:t xml:space="preserve">V2X </w:t>
        </w:r>
        <w:r w:rsidRPr="003762DF">
          <w:t xml:space="preserve">service. </w:t>
        </w:r>
        <w:del w:id="872" w:author="r6" w:date="2020-05-15T20:14:00Z">
          <w:r w:rsidRPr="003762DF" w:rsidDel="006D2BCC">
            <w:delText xml:space="preserve"> If the service fails to be added to the existing PC5 unicast link, the initiating UE may</w:delText>
          </w:r>
          <w:r w:rsidDel="006D2BCC">
            <w:delText>shallshould</w:delText>
          </w:r>
          <w:r w:rsidRPr="003762DF" w:rsidDel="006D2BCC">
            <w:delText xml:space="preserve"> establish a separate PC5 unicast link for the service.</w:delText>
          </w:r>
        </w:del>
      </w:ins>
    </w:p>
    <w:p w14:paraId="12E2E3B6" w14:textId="7A508DD5" w:rsidR="00DF016B" w:rsidRPr="00CC62F0" w:rsidDel="003A5CBA" w:rsidRDefault="00DF016B" w:rsidP="00DF016B">
      <w:pPr>
        <w:spacing w:before="40" w:after="40"/>
        <w:rPr>
          <w:del w:id="873" w:author="S3-201342 (LG,QC)" w:date="2020-05-18T11:53:00Z"/>
        </w:rPr>
      </w:pPr>
      <w:del w:id="874" w:author="S3-201342 (LG,QC)" w:date="2020-05-18T11:53:00Z">
        <w:r w:rsidRPr="00CC62F0" w:rsidDel="003A5CBA">
          <w:rPr>
            <w:lang w:eastAsia="zh-CN"/>
          </w:rPr>
          <w:delText>The combination of security policies for UP Integrity Protection will result in the following activation of integrity protection:</w:delText>
        </w:r>
      </w:del>
    </w:p>
    <w:p w14:paraId="254665F4" w14:textId="0E0D3D18" w:rsidR="00DF016B" w:rsidRPr="00CC62F0" w:rsidDel="003A5CBA" w:rsidRDefault="00DF016B" w:rsidP="00DF016B">
      <w:pPr>
        <w:pStyle w:val="B1"/>
        <w:rPr>
          <w:del w:id="875" w:author="S3-201342 (LG,QC)" w:date="2020-05-18T11:53:00Z"/>
          <w:lang w:val="en-US" w:eastAsia="sv-SE"/>
        </w:rPr>
      </w:pPr>
      <w:del w:id="876" w:author="S3-201342 (LG,QC)" w:date="2020-05-18T11:53:00Z">
        <w:r w:rsidRPr="00CC62F0" w:rsidDel="003A5CBA">
          <w:delText xml:space="preserve">Case 1: Both UP security policies indicate UP Integrity Protection "required", or </w:delText>
        </w:r>
        <w:r w:rsidRPr="00CC62F0" w:rsidDel="003A5CBA">
          <w:rPr>
            <w:lang w:eastAsia="zh-CN"/>
          </w:rPr>
          <w:delText>one UP security policy indicates “required” and the other indicates “preferred”</w:delText>
        </w:r>
        <w:r w:rsidRPr="00CC62F0" w:rsidDel="003A5CBA">
          <w:delText xml:space="preserve">: </w:delText>
        </w:r>
      </w:del>
    </w:p>
    <w:p w14:paraId="18C21B42" w14:textId="2DAA25D8" w:rsidR="00DF016B" w:rsidRPr="00CC62F0" w:rsidDel="003A5CBA" w:rsidRDefault="00DF016B" w:rsidP="00DF016B">
      <w:pPr>
        <w:pStyle w:val="B2"/>
        <w:rPr>
          <w:del w:id="877" w:author="S3-201342 (LG,QC)" w:date="2020-05-18T11:53:00Z"/>
          <w:lang w:eastAsia="x-none"/>
        </w:rPr>
      </w:pPr>
      <w:del w:id="878" w:author="S3-201342 (LG,QC)" w:date="2020-05-18T11:53:00Z">
        <w:r w:rsidRPr="00CC62F0" w:rsidDel="003A5CBA">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879" w:author="S3-201342 (LG,QC)" w:date="2020-05-18T11:53:00Z"/>
        </w:rPr>
      </w:pPr>
      <w:del w:id="880"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881" w:author="S3-201342 (LG,QC)" w:date="2020-05-18T11:53:00Z"/>
          <w:lang w:eastAsia="x-none"/>
        </w:rPr>
      </w:pPr>
      <w:del w:id="882"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883" w:author="S3-201342 (LG,QC)" w:date="2020-05-18T11:53:00Z"/>
        </w:rPr>
      </w:pPr>
      <w:del w:id="884"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885" w:author="S3-201342 (LG,QC)" w:date="2020-05-18T11:53:00Z"/>
        </w:rPr>
      </w:pPr>
      <w:del w:id="886"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887" w:author="S3-201342 (LG,QC)" w:date="2020-05-18T11:53:00Z"/>
        </w:rPr>
      </w:pPr>
      <w:del w:id="888" w:author="S3-201342 (LG,QC)" w:date="2020-05-18T11:53:00Z">
        <w:r w:rsidRPr="00CC62F0" w:rsidDel="003A5CBA">
          <w:rPr>
            <w:lang w:eastAsia="zh-CN"/>
          </w:rPr>
          <w:delText xml:space="preserve">For UP Ciphering Protection, the resulting activation is the same as the </w:delText>
        </w:r>
        <w:r w:rsidRPr="00CC62F0" w:rsidDel="003A5CBA">
          <w:delText>UP integrity protection activation.</w:delText>
        </w:r>
      </w:del>
    </w:p>
    <w:p w14:paraId="20C855D5" w14:textId="7217BEC4" w:rsidR="0094061E" w:rsidRPr="0094061E" w:rsidRDefault="0094061E" w:rsidP="0094061E">
      <w:pPr>
        <w:rPr>
          <w:noProof/>
          <w:lang w:eastAsia="x-none"/>
        </w:rPr>
      </w:pPr>
      <w:r>
        <w:rPr>
          <w:noProof/>
          <w:lang w:eastAsia="x-none"/>
        </w:rPr>
        <w:lastRenderedPageBreak/>
        <w:t xml:space="preserve">The V2X layer of the UE shall pass the security </w:t>
      </w:r>
      <w:r>
        <w:t xml:space="preserve">configurations to </w:t>
      </w:r>
      <w:r>
        <w:rPr>
          <w:noProof/>
          <w:lang w:eastAsia="x-none"/>
        </w:rPr>
        <w:t>its AS layer</w:t>
      </w:r>
      <w:r>
        <w:t>.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889" w:name="_Toc34646143"/>
      <w:bookmarkStart w:id="890" w:name="_Toc34646237"/>
      <w:bookmarkStart w:id="891" w:name="_Toc34646333"/>
      <w:bookmarkStart w:id="892" w:name="_Toc34646398"/>
      <w:bookmarkStart w:id="893" w:name="_Toc34646517"/>
      <w:bookmarkStart w:id="894" w:name="_Toc34646665"/>
      <w:bookmarkStart w:id="895" w:name="_Toc34649106"/>
      <w:bookmarkStart w:id="896" w:name="_Toc34649175"/>
      <w:bookmarkStart w:id="897" w:name="_Toc34649244"/>
      <w:bookmarkStart w:id="898" w:name="_Toc40858055"/>
      <w:r w:rsidRPr="00CC62F0">
        <w:t xml:space="preserve">5.3.3.1.4.3 </w:t>
      </w:r>
      <w:r w:rsidRPr="00CC62F0">
        <w:tab/>
        <w:t>Security establishment during connection set-up</w:t>
      </w:r>
      <w:bookmarkEnd w:id="889"/>
      <w:bookmarkEnd w:id="890"/>
      <w:bookmarkEnd w:id="891"/>
      <w:bookmarkEnd w:id="892"/>
      <w:bookmarkEnd w:id="893"/>
      <w:bookmarkEnd w:id="894"/>
      <w:bookmarkEnd w:id="895"/>
      <w:bookmarkEnd w:id="896"/>
      <w:bookmarkEnd w:id="897"/>
      <w:bookmarkEnd w:id="898"/>
    </w:p>
    <w:p w14:paraId="70FA2362" w14:textId="77777777" w:rsidR="00DF016B" w:rsidRPr="00CC62F0" w:rsidRDefault="00DF016B" w:rsidP="00DF016B">
      <w:pPr>
        <w:rPr>
          <w:rFonts w:eastAsia="Times New Roman"/>
        </w:rPr>
      </w:pPr>
      <w:r w:rsidRPr="00CC62F0">
        <w:rPr>
          <w:rFonts w:eastAsia="Times New Roman"/>
        </w:rPr>
        <w:t>The clause describes how security is established during connection set-up. The signalling flow is shown in figure 5.3.3.1.4.3-1.</w:t>
      </w:r>
    </w:p>
    <w:p w14:paraId="472C624F" w14:textId="77777777" w:rsidR="00DF016B" w:rsidRPr="00CC62F0" w:rsidRDefault="00DF016B" w:rsidP="00DF016B">
      <w:pPr>
        <w:pStyle w:val="TF"/>
        <w:rPr>
          <w:rFonts w:eastAsia="Times New Roman"/>
        </w:rPr>
      </w:pPr>
      <w:r w:rsidRPr="007E5E6D">
        <w:rPr>
          <w:rFonts w:eastAsia="Times New Roman"/>
        </w:rPr>
        <w:object w:dxaOrig="9976" w:dyaOrig="4396" w14:anchorId="4DD1D022">
          <v:shape id="_x0000_i1028" type="#_x0000_t75" style="width:498.65pt;height:220.3pt" o:ole="">
            <v:imagedata r:id="rId17" o:title=""/>
          </v:shape>
          <o:OLEObject Type="Embed" ProgID="Visio.Drawing.11" ShapeID="_x0000_i1028" DrawAspect="Content" ObjectID="_1651470809" r:id="rId18"/>
        </w:object>
      </w:r>
      <w:r w:rsidRPr="00CC62F0">
        <w:t>Figure 5.3.3.1.4.3-1: Security establishment at connection set-up</w:t>
      </w:r>
    </w:p>
    <w:p w14:paraId="0CC44659" w14:textId="10E72470"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AF7A2B">
        <w:rPr>
          <w:rFonts w:eastAsia="Times New Roman"/>
          <w:noProof/>
          <w:lang w:eastAsia="x-none"/>
        </w:rPr>
        <w:t>,</w:t>
      </w:r>
      <w:r w:rsidRPr="00AF7A2B">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7689CB58" w14:textId="48FAA868"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899"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w:t>
      </w:r>
      <w:r w:rsidR="002D5E4A">
        <w:rPr>
          <w:rFonts w:eastAsia="Times New Roman"/>
          <w:noProof/>
          <w:lang w:eastAsia="x-none"/>
        </w:rPr>
        <w:t>NOT NEEDED</w:t>
      </w:r>
      <w:r w:rsidRPr="00CC62F0">
        <w:rPr>
          <w:rFonts w:eastAsia="Times New Roman"/>
          <w:noProof/>
          <w:lang w:eastAsia="x-none"/>
        </w:rPr>
        <w:t xml:space="preserve"> or PREFERRED. UE_2 shall also return the UE_1 security capabilities and UE_1’s signalling security policy to provide protection against bidding down attacks. UE_2 shall also include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002B456D">
        <w:rPr>
          <w:rFonts w:eastAsia="Times New Roman"/>
          <w:noProof/>
          <w:lang w:eastAsia="x-none"/>
        </w:rPr>
        <w:t>A.3</w:t>
      </w:r>
      <w:r w:rsidRPr="0050316E">
        <w:rPr>
          <w:rFonts w:eastAsia="Times New Roman"/>
          <w:noProof/>
          <w:lang w:eastAsia="x-none"/>
        </w:rPr>
        <w:t xml:space="preserve">) and then derive the confidentiality and integrity keys based on the chosen algorithms (Annex </w:t>
      </w:r>
      <w:r w:rsidR="002B456D">
        <w:rPr>
          <w:rFonts w:eastAsia="Times New Roman"/>
          <w:noProof/>
          <w:lang w:eastAsia="x-none"/>
        </w:rPr>
        <w:t>A.2</w:t>
      </w:r>
      <w:r w:rsidRPr="0050316E">
        <w:rPr>
          <w:rFonts w:eastAsia="Times New Roman"/>
          <w:noProof/>
          <w:lang w:eastAsia="x-none"/>
        </w:rPr>
        <w:t xml:space="preserve">). 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w:t>
      </w:r>
      <w:ins w:id="900" w:author="S3-200976 (ZTE)" w:date="2020-05-18T12:15:00Z">
        <w:r w:rsidR="00D35661">
          <w:rPr>
            <w:rFonts w:eastAsia="Times New Roman" w:hint="eastAsia"/>
            <w:lang w:val="en-US" w:eastAsia="zh-CN"/>
          </w:rPr>
          <w:t>step</w:t>
        </w:r>
      </w:ins>
      <w:del w:id="901"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sent in </w:t>
      </w:r>
      <w:ins w:id="902" w:author="S3-200976 (ZTE)" w:date="2020-05-18T12:15:00Z">
        <w:r w:rsidR="00D35661">
          <w:rPr>
            <w:rFonts w:eastAsia="Times New Roman" w:hint="eastAsia"/>
            <w:lang w:val="en-US" w:eastAsia="zh-CN"/>
          </w:rPr>
          <w:t>step</w:t>
        </w:r>
      </w:ins>
      <w:del w:id="903"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3.</w:t>
      </w:r>
    </w:p>
    <w:p w14:paraId="1F4AF4F1" w14:textId="29644AD0" w:rsidR="00DF016B" w:rsidRPr="00CC62F0" w:rsidRDefault="00DF016B" w:rsidP="00DF016B">
      <w:pPr>
        <w:ind w:left="540" w:hanging="256"/>
        <w:rPr>
          <w:rFonts w:eastAsia="Times New Roman"/>
          <w:noProof/>
          <w:lang w:eastAsia="x-none"/>
        </w:rPr>
      </w:pPr>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Pr="00CC62F0">
        <w:rPr>
          <w:rFonts w:eastAsia="Times New Roman"/>
          <w:noProof/>
          <w:lang w:eastAsia="x-none"/>
        </w:rPr>
        <w:t>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ID is not unique, then UE_1 shall respond with a Direct Security Mode Reject message including a 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w:t>
      </w:r>
      <w:r w:rsidRPr="00CC62F0">
        <w:rPr>
          <w:rFonts w:eastAsia="Times New Roman"/>
          <w:noProof/>
          <w:lang w:eastAsia="x-none"/>
        </w:rPr>
        <w:lastRenderedPageBreak/>
        <w:t>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w:t>
      </w:r>
      <w:ins w:id="904" w:author="S3-200975-r1 (ZTE)" w:date="2020-05-18T12:12:00Z">
        <w:r w:rsidR="0096526F">
          <w:rPr>
            <w:rFonts w:eastAsia="맑은 고딕"/>
          </w:rPr>
          <w:t>UE_2 shall associate the new</w:t>
        </w:r>
        <w:r w:rsidR="0096526F">
          <w:rPr>
            <w:rFonts w:hint="eastAsia"/>
            <w:lang w:val="en-US" w:eastAsia="zh-CN"/>
          </w:rPr>
          <w:t xml:space="preserve"> LSB </w:t>
        </w:r>
        <w:proofErr w:type="gramStart"/>
        <w:r w:rsidR="0096526F">
          <w:rPr>
            <w:rFonts w:hint="eastAsia"/>
            <w:lang w:val="en-US" w:eastAsia="zh-CN"/>
          </w:rPr>
          <w:t xml:space="preserve">of </w:t>
        </w:r>
        <w:r w:rsidR="0096526F">
          <w:rPr>
            <w:rFonts w:eastAsia="맑은 고딕"/>
          </w:rPr>
          <w:t xml:space="preserve"> K</w:t>
        </w:r>
        <w:r w:rsidR="0096526F">
          <w:rPr>
            <w:rFonts w:eastAsia="맑은 고딕"/>
            <w:vertAlign w:val="subscript"/>
          </w:rPr>
          <w:t>NRP</w:t>
        </w:r>
        <w:proofErr w:type="gramEnd"/>
        <w:r w:rsidR="0096526F">
          <w:rPr>
            <w:rFonts w:eastAsia="맑은 고딕"/>
            <w:vertAlign w:val="subscript"/>
          </w:rPr>
          <w:t>-</w:t>
        </w:r>
        <w:proofErr w:type="spellStart"/>
        <w:r w:rsidR="0096526F">
          <w:rPr>
            <w:rFonts w:eastAsia="맑은 고딕"/>
            <w:vertAlign w:val="subscript"/>
          </w:rPr>
          <w:t>sess</w:t>
        </w:r>
        <w:proofErr w:type="spellEnd"/>
        <w:r w:rsidR="0096526F">
          <w:rPr>
            <w:rFonts w:eastAsia="맑은 고딕"/>
            <w:vertAlign w:val="subscript"/>
          </w:rPr>
          <w:t xml:space="preserve"> </w:t>
        </w:r>
        <w:r w:rsidR="0096526F">
          <w:rPr>
            <w:rFonts w:eastAsia="맑은 고딕"/>
          </w:rPr>
          <w:t xml:space="preserve">ID with </w:t>
        </w:r>
        <w:r w:rsidR="0096526F">
          <w:rPr>
            <w:rFonts w:hint="eastAsia"/>
            <w:lang w:val="en-US" w:eastAsia="zh-CN"/>
          </w:rPr>
          <w:t xml:space="preserve">the security context that is created in step 3. </w:t>
        </w:r>
      </w:ins>
      <w:r w:rsidRPr="00CC62F0">
        <w:rPr>
          <w:rFonts w:eastAsia="Times New Roman"/>
          <w:noProof/>
          <w:lang w:eastAsia="x-none"/>
        </w:rPr>
        <w:t>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p>
    <w:p w14:paraId="19A392B3" w14:textId="0A617305" w:rsidR="00DF016B" w:rsidRPr="00CC62F0" w:rsidRDefault="00DF016B" w:rsidP="00DF016B">
      <w:pPr>
        <w:ind w:left="540"/>
        <w:rPr>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w:t>
      </w:r>
      <w:r w:rsidR="002D5E4A">
        <w:rPr>
          <w:rFonts w:eastAsia="Times New Roman"/>
          <w:noProof/>
          <w:lang w:eastAsia="x-none"/>
        </w:rPr>
        <w:t>NOT NEEDED</w:t>
      </w:r>
      <w:r w:rsidRPr="00CC62F0">
        <w:rPr>
          <w:rFonts w:eastAsia="Times New Roman"/>
          <w:noProof/>
          <w:lang w:eastAsia="x-none"/>
        </w:rPr>
        <w:t xml:space="preserve"> or PREFERRED. 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traffic with the new security context. UE_1 shall send 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05" w:author="S3-200976 (ZTE)" w:date="2020-05-18T12:16:00Z">
        <w:r w:rsidR="00D35661">
          <w:rPr>
            <w:rFonts w:eastAsia="Times New Roman" w:hint="eastAsia"/>
            <w:lang w:val="en-US" w:eastAsia="zh-CN"/>
          </w:rPr>
          <w:t>step</w:t>
        </w:r>
      </w:ins>
      <w:del w:id="906"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07" w:author="S3-200976 (ZTE)" w:date="2020-05-18T12:16:00Z">
        <w:r w:rsidR="00D35661">
          <w:rPr>
            <w:rFonts w:eastAsia="Times New Roman" w:hint="eastAsia"/>
            <w:lang w:val="en-US" w:eastAsia="zh-CN"/>
          </w:rPr>
          <w:t>step</w:t>
        </w:r>
      </w:ins>
      <w:del w:id="908"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DF016B">
      <w:pPr>
        <w:ind w:left="540" w:hanging="256"/>
        <w:rPr>
          <w:rFonts w:eastAsia="Times New Roman"/>
          <w:noProof/>
          <w:lang w:eastAsia="x-none"/>
        </w:rPr>
      </w:pPr>
    </w:p>
    <w:p w14:paraId="2CB6671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09" w:name="_Toc34646144"/>
      <w:bookmarkStart w:id="910" w:name="_Toc34646238"/>
      <w:bookmarkStart w:id="911" w:name="_Toc34646334"/>
      <w:bookmarkStart w:id="912" w:name="_Toc34646399"/>
      <w:bookmarkStart w:id="913" w:name="_Toc34646518"/>
      <w:bookmarkStart w:id="914" w:name="_Toc34646666"/>
      <w:bookmarkStart w:id="915" w:name="_Toc34649107"/>
      <w:bookmarkStart w:id="916" w:name="_Toc34649176"/>
      <w:bookmarkStart w:id="917" w:name="_Toc34649245"/>
      <w:bookmarkStart w:id="918" w:name="_Toc40858056"/>
      <w:r w:rsidRPr="00CC62F0">
        <w:t xml:space="preserve">5.3.3.1.4.4 </w:t>
      </w:r>
      <w:r w:rsidRPr="00CC62F0">
        <w:tab/>
        <w:t>Security establishment during re-keying</w:t>
      </w:r>
      <w:bookmarkEnd w:id="909"/>
      <w:bookmarkEnd w:id="910"/>
      <w:bookmarkEnd w:id="911"/>
      <w:bookmarkEnd w:id="912"/>
      <w:bookmarkEnd w:id="913"/>
      <w:bookmarkEnd w:id="914"/>
      <w:bookmarkEnd w:id="915"/>
      <w:bookmarkEnd w:id="916"/>
      <w:bookmarkEnd w:id="917"/>
      <w:bookmarkEnd w:id="918"/>
    </w:p>
    <w:p w14:paraId="6009D089" w14:textId="77777777" w:rsidR="00DF016B" w:rsidRPr="00CC62F0" w:rsidRDefault="00DF016B" w:rsidP="00DF016B">
      <w:pPr>
        <w:rPr>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p>
    <w:p w14:paraId="7391EF82" w14:textId="77777777" w:rsidR="00DF016B" w:rsidRPr="00CC62F0" w:rsidRDefault="00DF016B" w:rsidP="00DF016B">
      <w:pPr>
        <w:pStyle w:val="TF"/>
        <w:rPr>
          <w:rFonts w:eastAsia="Times New Roman"/>
        </w:rPr>
      </w:pPr>
      <w:r w:rsidRPr="007E5E6D">
        <w:object w:dxaOrig="9976" w:dyaOrig="4846" w14:anchorId="052A8F3B">
          <v:shape id="_x0000_i1029" type="#_x0000_t75" style="width:498.65pt;height:242.35pt" o:ole="">
            <v:imagedata r:id="rId19" o:title=""/>
          </v:shape>
          <o:OLEObject Type="Embed" ProgID="Visio.Drawing.11" ShapeID="_x0000_i1029" DrawAspect="Content" ObjectID="_1651470810" r:id="rId20"/>
        </w:object>
      </w:r>
      <w:r w:rsidRPr="00CC62F0">
        <w:rPr>
          <w:rFonts w:eastAsia="Times New Roman"/>
        </w:rPr>
        <w:t>Figure 5.3.3.1.4.4-1: Security establishment during rekeying</w:t>
      </w:r>
    </w:p>
    <w:p w14:paraId="409E42F7" w14:textId="03F1D42A"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919" w:author="S3-200976 (ZTE)" w:date="2020-05-18T12:16:00Z">
        <w:r w:rsidR="00D35661">
          <w:rPr>
            <w:rFonts w:eastAsia="Times New Roman"/>
            <w:lang w:eastAsia="zh-CN"/>
          </w:rPr>
          <w:t xml:space="preserve">(see </w:t>
        </w:r>
        <w:proofErr w:type="spellStart"/>
        <w:r w:rsidR="00D35661">
          <w:rPr>
            <w:rFonts w:eastAsia="Times New Roman"/>
            <w:lang w:eastAsia="zh-CN"/>
          </w:rPr>
          <w:t>subclause</w:t>
        </w:r>
        <w:proofErr w:type="spellEnd"/>
        <w:r w:rsidR="00D35661">
          <w:rPr>
            <w:rFonts w:eastAsia="Times New Roman"/>
            <w:lang w:eastAsia="zh-CN"/>
          </w:rPr>
          <w:t xml:space="preserve"> 5.3.3.1.3.2)</w:t>
        </w:r>
      </w:ins>
      <w:del w:id="920"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921" w:author="S3-200976 (ZTE)" w:date="2020-05-18T12:16:00Z">
        <w:r w:rsidRPr="00CC62F0" w:rsidDel="00D35661">
          <w:rPr>
            <w:rFonts w:eastAsia="Times New Roman"/>
            <w:noProof/>
            <w:lang w:eastAsia="x-none"/>
          </w:rPr>
          <w:delText xml:space="preserve">  </w:delText>
        </w:r>
      </w:del>
    </w:p>
    <w:p w14:paraId="127BD79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p>
    <w:p w14:paraId="3409CDB6"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3.</w:t>
      </w:r>
      <w:r w:rsidRPr="00CC62F0">
        <w:rPr>
          <w:rFonts w:eastAsia="Times New Roman"/>
          <w:noProof/>
          <w:lang w:eastAsia="x-none"/>
        </w:rPr>
        <w:tab/>
        <w:t xml:space="preserve">This step is the same as step 3 in 5.3.3.1.4.3 </w:t>
      </w:r>
      <w:bookmarkStart w:id="922"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922"/>
    </w:p>
    <w:p w14:paraId="77259881"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This step is the same as step 5 in 5.3.3.1.4.3.</w:t>
      </w:r>
    </w:p>
    <w:p w14:paraId="766B0AE4" w14:textId="1C18DA48" w:rsidR="00DF016B" w:rsidRPr="00CC62F0" w:rsidRDefault="00DF016B" w:rsidP="00DF016B">
      <w:pPr>
        <w:ind w:left="568" w:hanging="284"/>
        <w:rPr>
          <w:rFonts w:eastAsia="Times New Roman"/>
          <w:noProof/>
          <w:lang w:eastAsia="x-none"/>
        </w:rPr>
      </w:pPr>
      <w:r w:rsidRPr="00CC62F0">
        <w:rPr>
          <w:rFonts w:eastAsia="Times New Roman"/>
          <w:noProof/>
          <w:lang w:eastAsia="x-none"/>
        </w:rPr>
        <w:t>6. 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923" w:name="_Toc34646145"/>
      <w:bookmarkStart w:id="924" w:name="_Toc34646239"/>
      <w:bookmarkStart w:id="925" w:name="_Toc34646335"/>
      <w:bookmarkStart w:id="926" w:name="_Toc34646400"/>
      <w:bookmarkStart w:id="927" w:name="_Toc34646519"/>
      <w:bookmarkStart w:id="928" w:name="_Toc34646667"/>
      <w:bookmarkStart w:id="929" w:name="_Toc34649108"/>
      <w:bookmarkStart w:id="930" w:name="_Toc34649177"/>
      <w:bookmarkStart w:id="931" w:name="_Toc34649246"/>
      <w:bookmarkStart w:id="932" w:name="_Toc40858057"/>
      <w:r w:rsidRPr="00CC62F0">
        <w:t xml:space="preserve">5.3.3.1.4.5 </w:t>
      </w:r>
      <w:r w:rsidRPr="00CC62F0">
        <w:tab/>
        <w:t>Security establishment for user plane bearers</w:t>
      </w:r>
      <w:bookmarkEnd w:id="923"/>
      <w:bookmarkEnd w:id="924"/>
      <w:bookmarkEnd w:id="925"/>
      <w:bookmarkEnd w:id="926"/>
      <w:bookmarkEnd w:id="927"/>
      <w:bookmarkEnd w:id="928"/>
      <w:bookmarkEnd w:id="929"/>
      <w:bookmarkEnd w:id="930"/>
      <w:bookmarkEnd w:id="931"/>
      <w:bookmarkEnd w:id="932"/>
    </w:p>
    <w:p w14:paraId="6FEE9572" w14:textId="2711CDEA" w:rsidR="00DF016B" w:rsidRPr="0050316E" w:rsidDel="003A5CBA" w:rsidRDefault="003A5CBA" w:rsidP="003A5CBA">
      <w:pPr>
        <w:rPr>
          <w:del w:id="933" w:author="S3-201342 (LG,QC)" w:date="2020-05-18T11:58:00Z"/>
        </w:rPr>
      </w:pPr>
      <w:ins w:id="934" w:author="S3-201342 (LG,QC)" w:date="2020-05-18T11:58:00Z">
        <w:r>
          <w:t>The UEs handle the user plane security policies as described in clauses 5.3.3.1.4.2.3.</w:t>
        </w:r>
      </w:ins>
      <w:del w:id="935"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936" w:author="S3-201342 (LG,QC)" w:date="2020-05-18T11:58:00Z">
          <w:pPr>
            <w:pStyle w:val="EditorsNote"/>
          </w:pPr>
        </w:pPrChange>
      </w:pPr>
      <w:del w:id="937"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938"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3A8496E9" w:rsidR="00DF016B" w:rsidRPr="00CC62F0" w:rsidRDefault="00DF016B" w:rsidP="00DF016B">
      <w:r w:rsidRPr="00CC62F0">
        <w:rPr>
          <w:rFonts w:eastAsia="Times New Roman"/>
        </w:rPr>
        <w:t xml:space="preserve">When establishing </w:t>
      </w:r>
      <w:ins w:id="939"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940" w:author="S3-201342 (LG,QC)" w:date="2020-05-18T11:59:00Z">
        <w:r w:rsidR="003A5CBA">
          <w:rPr>
            <w:rFonts w:eastAsia="Times New Roman"/>
          </w:rPr>
          <w:t>s</w:t>
        </w:r>
      </w:ins>
      <w:r w:rsidRPr="00CC62F0">
        <w:rPr>
          <w:rFonts w:eastAsia="Times New Roman"/>
        </w:rPr>
        <w:t xml:space="preserve"> shall </w:t>
      </w:r>
      <w:del w:id="941" w:author="S3-201342 (LG,QC)" w:date="2020-05-18T11:59:00Z">
        <w:r w:rsidRPr="00CC62F0" w:rsidDel="003A5CBA">
          <w:rPr>
            <w:rFonts w:eastAsia="Times New Roman"/>
          </w:rPr>
          <w:delText xml:space="preserve">indicate </w:delText>
        </w:r>
      </w:del>
      <w:ins w:id="942"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943" w:author="S3-201342 (LG,QC)" w:date="2020-05-18T11:59:00Z">
        <w:r w:rsidR="00FA202B">
          <w:rPr>
            <w:rFonts w:eastAsia="Times New Roman"/>
          </w:rPr>
          <w:t xml:space="preserve"> matches the agreed UP security policies for </w:t>
        </w:r>
        <w:proofErr w:type="spellStart"/>
        <w:r w:rsidR="00FA202B">
          <w:rPr>
            <w:rFonts w:eastAsia="Times New Roman"/>
          </w:rPr>
          <w:t>thraffic</w:t>
        </w:r>
        <w:proofErr w:type="spellEnd"/>
        <w:r w:rsidR="00FA202B">
          <w:rPr>
            <w:rFonts w:eastAsia="Times New Roman"/>
          </w:rPr>
          <w:t xml:space="preserve"> that will be sent on the bearer</w:t>
        </w:r>
      </w:ins>
      <w:r w:rsidRPr="00CC62F0">
        <w:rPr>
          <w:rFonts w:eastAsia="Times New Roman"/>
        </w:rPr>
        <w:t>.</w:t>
      </w:r>
      <w:r w:rsidRPr="00CC62F0">
        <w:t xml:space="preserve"> The confidentiality and integrity protection algorithms are same as those selected for protecting the signalling bearers.</w:t>
      </w:r>
    </w:p>
    <w:p w14:paraId="00990DCA" w14:textId="3FDDB04F"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p>
    <w:p w14:paraId="40012E27" w14:textId="629A37AD" w:rsidR="00DF016B" w:rsidRPr="00CC62F0" w:rsidRDefault="00DF016B" w:rsidP="00DF016B">
      <w:pPr>
        <w:pStyle w:val="5"/>
      </w:pPr>
      <w:bookmarkStart w:id="944" w:name="_Toc34646146"/>
      <w:bookmarkStart w:id="945" w:name="_Toc34646240"/>
      <w:bookmarkStart w:id="946" w:name="_Toc34646336"/>
      <w:bookmarkStart w:id="947" w:name="_Toc34646401"/>
      <w:bookmarkStart w:id="948" w:name="_Toc34646520"/>
      <w:bookmarkStart w:id="949" w:name="_Toc34646668"/>
      <w:bookmarkStart w:id="950" w:name="_Toc34649109"/>
      <w:bookmarkStart w:id="951" w:name="_Toc34649178"/>
      <w:bookmarkStart w:id="952" w:name="_Toc34649247"/>
      <w:bookmarkStart w:id="953" w:name="_Toc40858058"/>
      <w:r w:rsidRPr="00CC62F0">
        <w:t>5.3.3.1.5</w:t>
      </w:r>
      <w:r w:rsidRPr="00CC62F0">
        <w:tab/>
        <w:t xml:space="preserve">Protection of the PC5 unicast </w:t>
      </w:r>
      <w:bookmarkEnd w:id="944"/>
      <w:bookmarkEnd w:id="945"/>
      <w:bookmarkEnd w:id="946"/>
      <w:bookmarkEnd w:id="947"/>
      <w:bookmarkEnd w:id="948"/>
      <w:bookmarkEnd w:id="949"/>
      <w:bookmarkEnd w:id="950"/>
      <w:bookmarkEnd w:id="951"/>
      <w:bookmarkEnd w:id="952"/>
      <w:r w:rsidR="002B456D">
        <w:t>link</w:t>
      </w:r>
      <w:bookmarkEnd w:id="953"/>
      <w:r w:rsidR="002B456D" w:rsidRPr="00CC62F0">
        <w:t xml:space="preserve"> </w:t>
      </w:r>
    </w:p>
    <w:p w14:paraId="0854573A" w14:textId="77777777" w:rsidR="00DF016B" w:rsidRPr="00CC62F0" w:rsidRDefault="00DF016B" w:rsidP="00DF016B">
      <w:pPr>
        <w:pStyle w:val="6"/>
      </w:pPr>
      <w:bookmarkStart w:id="954" w:name="_Toc34646147"/>
      <w:bookmarkStart w:id="955" w:name="_Toc34646241"/>
      <w:bookmarkStart w:id="956" w:name="_Toc34646337"/>
      <w:bookmarkStart w:id="957" w:name="_Toc34646402"/>
      <w:bookmarkStart w:id="958" w:name="_Toc34646521"/>
      <w:bookmarkStart w:id="959" w:name="_Toc34646669"/>
      <w:bookmarkStart w:id="960" w:name="_Toc34649110"/>
      <w:bookmarkStart w:id="961" w:name="_Toc34649179"/>
      <w:bookmarkStart w:id="962" w:name="_Toc34649248"/>
      <w:bookmarkStart w:id="963" w:name="_Toc40858059"/>
      <w:r w:rsidRPr="00CC62F0">
        <w:t xml:space="preserve">5.3.3.1.5.1 </w:t>
      </w:r>
      <w:r w:rsidRPr="00CC62F0">
        <w:tab/>
        <w:t>General</w:t>
      </w:r>
      <w:bookmarkEnd w:id="954"/>
      <w:bookmarkEnd w:id="955"/>
      <w:bookmarkEnd w:id="956"/>
      <w:bookmarkEnd w:id="957"/>
      <w:bookmarkEnd w:id="958"/>
      <w:bookmarkEnd w:id="959"/>
      <w:bookmarkEnd w:id="960"/>
      <w:bookmarkEnd w:id="961"/>
      <w:bookmarkEnd w:id="962"/>
      <w:bookmarkEnd w:id="963"/>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964" w:author="S3-201253 (Qualcomm)" w:date="2020-05-18T12:30:00Z">
        <w:r w:rsidR="00083DB8" w:rsidRPr="00083DB8">
          <w:rPr>
            <w:rFonts w:eastAsia="Times New Roman"/>
          </w:rPr>
          <w:t xml:space="preserve"> </w:t>
        </w:r>
        <w:r w:rsidR="00083DB8">
          <w:rPr>
            <w:rFonts w:eastAsia="Times New Roman"/>
          </w:rPr>
          <w:t>for a connection</w:t>
        </w:r>
      </w:ins>
      <w:del w:id="965"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966"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967" w:author="S3-201253 (Qualcomm)" w:date="2020-05-18T12:31:00Z">
        <w:r w:rsidR="00083DB8">
          <w:rPr>
            <w:rFonts w:eastAsia="Times New Roman"/>
          </w:rPr>
          <w:t xml:space="preserve"> </w:t>
        </w:r>
      </w:ins>
      <w:r w:rsidRPr="00CC62F0">
        <w:rPr>
          <w:rFonts w:eastAsia="Times New Roman"/>
        </w:rPr>
        <w:t>Once security is established</w:t>
      </w:r>
      <w:ins w:id="968"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969"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970" w:author="S3-201253 (Qualcomm)" w:date="2020-05-18T12:29:00Z"/>
        </w:rPr>
      </w:pPr>
      <w:del w:id="971"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972" w:name="_Toc34646148"/>
      <w:bookmarkStart w:id="973" w:name="_Toc34646242"/>
      <w:bookmarkStart w:id="974" w:name="_Toc34646338"/>
      <w:bookmarkStart w:id="975" w:name="_Toc34646403"/>
      <w:bookmarkStart w:id="976" w:name="_Toc34646522"/>
      <w:bookmarkStart w:id="977" w:name="_Toc34646670"/>
      <w:bookmarkStart w:id="978" w:name="_Toc34649111"/>
      <w:bookmarkStart w:id="979" w:name="_Toc34649180"/>
      <w:bookmarkStart w:id="980" w:name="_Toc34649249"/>
      <w:bookmarkStart w:id="981" w:name="_Toc40858060"/>
      <w:r w:rsidRPr="00CC62F0">
        <w:t xml:space="preserve">5.3.3.1.5.2 </w:t>
      </w:r>
      <w:r w:rsidRPr="00CC62F0">
        <w:tab/>
        <w:t>Integrity protection</w:t>
      </w:r>
      <w:bookmarkEnd w:id="972"/>
      <w:bookmarkEnd w:id="973"/>
      <w:bookmarkEnd w:id="974"/>
      <w:bookmarkEnd w:id="975"/>
      <w:bookmarkEnd w:id="976"/>
      <w:bookmarkEnd w:id="977"/>
      <w:bookmarkEnd w:id="978"/>
      <w:bookmarkEnd w:id="979"/>
      <w:bookmarkEnd w:id="980"/>
      <w:bookmarkEnd w:id="981"/>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982"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 xml:space="preserve">0] to Bearer[4] are set </w:t>
      </w:r>
      <w:ins w:id="983"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984"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985" w:author="S3-201006-r1 (Apple)" w:date="2020-05-18T12:18:00Z"/>
        </w:rPr>
      </w:pPr>
      <w:del w:id="986" w:author="S3-201006-r1 (Apple)" w:date="2020-05-18T12:18:00Z">
        <w:r w:rsidRPr="00AF7A2B" w:rsidDel="004B71B8">
          <w:lastRenderedPageBreak/>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ins w:id="987"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988" w:author="S3-201224-r1 (Huawei)" w:date="2020-05-18T12:26:00Z"/>
        </w:rPr>
      </w:pPr>
      <w:ins w:id="989"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990" w:name="_Toc34646149"/>
      <w:bookmarkStart w:id="991" w:name="_Toc34646243"/>
      <w:bookmarkStart w:id="992" w:name="_Toc34646339"/>
      <w:bookmarkStart w:id="993" w:name="_Toc34646404"/>
      <w:bookmarkStart w:id="994" w:name="_Toc34646523"/>
      <w:bookmarkStart w:id="995" w:name="_Toc34646671"/>
      <w:bookmarkStart w:id="996" w:name="_Toc34649112"/>
      <w:bookmarkStart w:id="997" w:name="_Toc34649181"/>
      <w:bookmarkStart w:id="998" w:name="_Toc34649250"/>
      <w:bookmarkStart w:id="999" w:name="_Toc40858061"/>
      <w:r w:rsidRPr="00CC62F0">
        <w:t xml:space="preserve">5.3.3.1.5.3 </w:t>
      </w:r>
      <w:r w:rsidRPr="00CC62F0">
        <w:tab/>
        <w:t>Confidentiality protection</w:t>
      </w:r>
      <w:bookmarkEnd w:id="990"/>
      <w:bookmarkEnd w:id="991"/>
      <w:bookmarkEnd w:id="992"/>
      <w:bookmarkEnd w:id="993"/>
      <w:bookmarkEnd w:id="994"/>
      <w:bookmarkEnd w:id="995"/>
      <w:bookmarkEnd w:id="996"/>
      <w:bookmarkEnd w:id="997"/>
      <w:bookmarkEnd w:id="998"/>
      <w:bookmarkEnd w:id="999"/>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 xml:space="preserve">0] to Bearer[4] are set </w:t>
      </w:r>
      <w:ins w:id="1000"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01"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002" w:author="S3-201006-r1 (Apple)" w:date="2020-05-18T12:17:00Z"/>
        </w:rPr>
      </w:pPr>
      <w:del w:id="1003"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004"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005"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006" w:name="_Toc34646150"/>
      <w:bookmarkStart w:id="1007" w:name="_Toc34646244"/>
      <w:bookmarkStart w:id="1008" w:name="_Toc34646340"/>
      <w:bookmarkStart w:id="1009" w:name="_Toc34646405"/>
      <w:bookmarkStart w:id="1010" w:name="_Toc34646524"/>
      <w:bookmarkStart w:id="1011" w:name="_Toc34646672"/>
      <w:bookmarkStart w:id="1012" w:name="_Toc34649113"/>
      <w:bookmarkStart w:id="1013" w:name="_Toc34649182"/>
      <w:bookmarkStart w:id="1014" w:name="_Toc34649251"/>
      <w:bookmarkStart w:id="1015" w:name="_Toc40858062"/>
      <w:r w:rsidRPr="00CC62F0">
        <w:t>5.3.3.1.</w:t>
      </w:r>
      <w:r w:rsidR="00021FAB">
        <w:t>5</w:t>
      </w:r>
      <w:r w:rsidRPr="00CC62F0">
        <w:t xml:space="preserve">.4 </w:t>
      </w:r>
      <w:r w:rsidRPr="00CC62F0">
        <w:tab/>
        <w:t>Content of the PDCP packet</w:t>
      </w:r>
      <w:bookmarkEnd w:id="1006"/>
      <w:bookmarkEnd w:id="1007"/>
      <w:bookmarkEnd w:id="1008"/>
      <w:bookmarkEnd w:id="1009"/>
      <w:bookmarkEnd w:id="1010"/>
      <w:bookmarkEnd w:id="1011"/>
      <w:bookmarkEnd w:id="1012"/>
      <w:bookmarkEnd w:id="1013"/>
      <w:bookmarkEnd w:id="1014"/>
      <w:bookmarkEnd w:id="1015"/>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0" type="#_x0000_t75" style="width:412.1pt;height:22.05pt" o:ole="">
            <v:imagedata r:id="rId21" o:title=""/>
          </v:shape>
          <o:OLEObject Type="Embed" ProgID="Visio.Drawing.11" ShapeID="_x0000_i1030" DrawAspect="Content" ObjectID="_1651470811" r:id="rId22"/>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016" w:author="S3-201255 (Qualcomm)" w:date="2020-05-18T12:33:00Z"/>
        </w:rPr>
      </w:pPr>
      <w:del w:id="1017"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018" w:name="_Toc34646525"/>
      <w:bookmarkStart w:id="1019" w:name="_Toc34646673"/>
      <w:bookmarkStart w:id="1020" w:name="_Toc34649114"/>
      <w:bookmarkStart w:id="1021" w:name="_Toc34649183"/>
      <w:bookmarkStart w:id="1022" w:name="_Toc34649252"/>
      <w:bookmarkStart w:id="1023" w:name="_Toc40858063"/>
      <w:r w:rsidRPr="00CC62F0">
        <w:t xml:space="preserve">5.3.3.2 </w:t>
      </w:r>
      <w:r w:rsidRPr="00CC62F0">
        <w:tab/>
        <w:t xml:space="preserve">Identity privacy for the PC5 unicast </w:t>
      </w:r>
      <w:bookmarkEnd w:id="1018"/>
      <w:bookmarkEnd w:id="1019"/>
      <w:bookmarkEnd w:id="1020"/>
      <w:bookmarkEnd w:id="1021"/>
      <w:bookmarkEnd w:id="1022"/>
      <w:r w:rsidR="002B456D">
        <w:t>link</w:t>
      </w:r>
      <w:bookmarkEnd w:id="1023"/>
      <w:r w:rsidR="002B456D" w:rsidRPr="00CC62F0">
        <w:t xml:space="preserve"> </w:t>
      </w:r>
    </w:p>
    <w:p w14:paraId="78063F56" w14:textId="77777777" w:rsidR="00CC62F0" w:rsidRPr="00CC62F0" w:rsidRDefault="00CC62F0" w:rsidP="00AF7A2B">
      <w:pPr>
        <w:pStyle w:val="5"/>
      </w:pPr>
      <w:bookmarkStart w:id="1024" w:name="_Toc34646526"/>
      <w:bookmarkStart w:id="1025" w:name="_Toc34646674"/>
      <w:bookmarkStart w:id="1026" w:name="_Toc34649115"/>
      <w:bookmarkStart w:id="1027" w:name="_Toc34649184"/>
      <w:bookmarkStart w:id="1028" w:name="_Toc34649253"/>
      <w:bookmarkStart w:id="1029" w:name="_Toc40858064"/>
      <w:r w:rsidRPr="00CC62F0">
        <w:t>5.3.3.2.1</w:t>
      </w:r>
      <w:r w:rsidRPr="00CC62F0">
        <w:tab/>
        <w:t>General</w:t>
      </w:r>
      <w:bookmarkEnd w:id="1024"/>
      <w:bookmarkEnd w:id="1025"/>
      <w:bookmarkEnd w:id="1026"/>
      <w:bookmarkEnd w:id="1027"/>
      <w:bookmarkEnd w:id="1028"/>
      <w:bookmarkEnd w:id="1029"/>
    </w:p>
    <w:p w14:paraId="4A95E23D" w14:textId="3EFC8B0D" w:rsidR="00A81B73" w:rsidRDefault="00CC62F0" w:rsidP="00A81B73">
      <w:pPr>
        <w:rPr>
          <w:ins w:id="1030" w:author="S3-201345(IDC)" w:date="2020-05-18T11:32:00Z"/>
          <w:iCs/>
        </w:rPr>
      </w:pPr>
      <w:r w:rsidRPr="00CC62F0">
        <w:rPr>
          <w:rFonts w:eastAsia="맑은 고딕"/>
        </w:rPr>
        <w:t xml:space="preserve">The link identifier update procedure given in TS 23.287 [2] is used to provide privacy for the identities in the unicast link. </w:t>
      </w:r>
      <w:ins w:id="1031" w:author="S3-201345(IDC)" w:date="2020-05-18T11:30:00Z">
        <w:r w:rsidR="00F54631">
          <w:rPr>
            <w:rFonts w:eastAsia="맑은 고딕"/>
          </w:rPr>
          <w:t>This procedure only provide</w:t>
        </w:r>
      </w:ins>
      <w:ins w:id="1032"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033"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034" w:author="S3-201345(IDC)" w:date="2020-05-18T11:31:00Z">
        <w:r w:rsidRPr="00CC62F0" w:rsidDel="00F54631">
          <w:rPr>
            <w:rFonts w:eastAsia="맑은 고딕"/>
          </w:rPr>
          <w:delText xml:space="preserve">always </w:delText>
        </w:r>
      </w:del>
      <w:r w:rsidRPr="00CC62F0">
        <w:rPr>
          <w:rFonts w:eastAsia="맑은 고딕"/>
        </w:rPr>
        <w:t xml:space="preserve">sent </w:t>
      </w:r>
      <w:ins w:id="1035" w:author="S3-201345(IDC)" w:date="2020-05-18T11:31:00Z">
        <w:r w:rsidR="00F54631">
          <w:rPr>
            <w:rFonts w:eastAsia="맑은 고딕"/>
          </w:rPr>
          <w:t xml:space="preserve">confidentiality </w:t>
        </w:r>
      </w:ins>
      <w:r w:rsidRPr="00CC62F0">
        <w:rPr>
          <w:rFonts w:eastAsia="맑은 고딕"/>
        </w:rPr>
        <w:t xml:space="preserve">protected </w:t>
      </w:r>
      <w:ins w:id="1036"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037"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r w:rsidR="007E5E6D">
        <w:rPr>
          <w:rFonts w:eastAsia="맑은 고딕"/>
        </w:rPr>
        <w:t>before</w:t>
      </w:r>
      <w:r w:rsidRPr="00CC62F0">
        <w:rPr>
          <w:rFonts w:eastAsia="맑은 고딕"/>
        </w:rPr>
        <w:t xml:space="preserve"> them being used.</w:t>
      </w:r>
      <w:ins w:id="1038"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039" w:author="S3-201344(IDC)" w:date="2020-05-18T11:23:00Z"/>
        </w:rPr>
      </w:pPr>
      <w:ins w:id="1040"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041"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042" w:name="_Toc34646527"/>
      <w:bookmarkStart w:id="1043" w:name="_Toc34646675"/>
      <w:bookmarkStart w:id="1044" w:name="_Toc34649116"/>
      <w:bookmarkStart w:id="1045" w:name="_Toc34649185"/>
      <w:bookmarkStart w:id="1046" w:name="_Toc34649254"/>
      <w:bookmarkStart w:id="1047" w:name="_Toc40858065"/>
      <w:r w:rsidRPr="00CC62F0">
        <w:lastRenderedPageBreak/>
        <w:t>5.3.3.2.2</w:t>
      </w:r>
      <w:r w:rsidRPr="00CC62F0">
        <w:tab/>
        <w:t>Procedures</w:t>
      </w:r>
      <w:bookmarkEnd w:id="1042"/>
      <w:bookmarkEnd w:id="1043"/>
      <w:bookmarkEnd w:id="1044"/>
      <w:bookmarkEnd w:id="1045"/>
      <w:bookmarkEnd w:id="1046"/>
      <w:bookmarkEnd w:id="1047"/>
    </w:p>
    <w:p w14:paraId="56A63462" w14:textId="1614BA2C" w:rsidR="00A81B73" w:rsidRPr="00CC62F0" w:rsidRDefault="00A81B73" w:rsidP="00A81B73">
      <w:pPr>
        <w:pStyle w:val="6"/>
        <w:rPr>
          <w:ins w:id="1048" w:author="S3-201344(IDC)" w:date="2020-05-18T11:24:00Z"/>
        </w:rPr>
      </w:pPr>
      <w:bookmarkStart w:id="1049" w:name="_Toc40858066"/>
      <w:bookmarkStart w:id="1050" w:name="_GoBack"/>
      <w:bookmarkEnd w:id="1050"/>
      <w:ins w:id="1051" w:author="S3-201344(IDC)" w:date="2020-05-18T11:24:00Z">
        <w:r w:rsidRPr="00CC62F0">
          <w:t>5.3.3.2.2</w:t>
        </w:r>
        <w:r>
          <w:t>.1</w:t>
        </w:r>
        <w:r w:rsidRPr="00CC62F0">
          <w:tab/>
        </w:r>
        <w:r w:rsidRPr="00C2204E">
          <w:t>Link identifier update</w:t>
        </w:r>
        <w:bookmarkEnd w:id="1049"/>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052"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053" w:author="S3-201344(IDC)" w:date="2020-05-18T11:25:00Z">
        <w:r w:rsidRPr="00CC62F0" w:rsidDel="00A81B73">
          <w:rPr>
            <w:rFonts w:eastAsia="맑은 고딕"/>
          </w:rPr>
          <w:delText xml:space="preserve">show </w:delText>
        </w:r>
      </w:del>
      <w:ins w:id="1054"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w:t>
      </w:r>
      <w:proofErr w:type="gramStart"/>
      <w:r w:rsidRPr="00CC62F0">
        <w:rPr>
          <w:rFonts w:eastAsia="맑은 고딕"/>
        </w:rPr>
        <w:t>)</w:t>
      </w:r>
      <w:proofErr w:type="gramEnd"/>
      <w:del w:id="1055" w:author="S3-201344(IDC)" w:date="2020-05-18T11:25:00Z">
        <w:r w:rsidRPr="00CC62F0" w:rsidDel="00A81B73">
          <w:rPr>
            <w:rFonts w:eastAsia="맑은 고딕"/>
          </w:rPr>
          <w:delText xml:space="preserve"> </w:delText>
        </w:r>
      </w:del>
      <w:r w:rsidRPr="00CC62F0">
        <w:rPr>
          <w:rFonts w:eastAsia="맑은 고딕"/>
        </w:rPr>
        <w:t>that are changed and the Layer-2 ID</w:t>
      </w:r>
      <w:ins w:id="1056"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1" type="#_x0000_t75" style="width:345.5pt;height:197.2pt" o:ole="">
            <v:imagedata r:id="rId23" o:title=""/>
          </v:shape>
          <o:OLEObject Type="Embed" ProgID="Visio.Drawing.11" ShapeID="_x0000_i1031" DrawAspect="Content" ObjectID="_1651470812" r:id="rId24"/>
        </w:object>
      </w:r>
    </w:p>
    <w:p w14:paraId="2C92BFCC" w14:textId="6CA2B27A" w:rsidR="00CC62F0" w:rsidRPr="00CC62F0" w:rsidRDefault="00CC62F0" w:rsidP="00CC62F0">
      <w:pPr>
        <w:pStyle w:val="TF"/>
      </w:pPr>
      <w:r w:rsidRPr="00CC62F0">
        <w:t>Figure 5.3.3.2.2</w:t>
      </w:r>
      <w:ins w:id="1057"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058" w:author="S3-201344(IDC)" w:date="2020-05-18T11:25:00Z">
        <w:r w:rsidRPr="00CC62F0" w:rsidDel="00A81B73">
          <w:delText xml:space="preserve">the </w:delText>
        </w:r>
      </w:del>
      <w:ins w:id="1059" w:author="S3-201344(IDC)" w:date="2020-05-18T11:25:00Z">
        <w:r w:rsidR="00A81B73">
          <w:t>its</w:t>
        </w:r>
        <w:r w:rsidR="00A81B73" w:rsidRPr="00CC62F0">
          <w:t xml:space="preserve"> </w:t>
        </w:r>
      </w:ins>
      <w:r w:rsidRPr="00CC62F0">
        <w:t xml:space="preserve">identifiers and sends a Link Identifier Update Request message to UE_2 (see TS 23.287 [2]). </w:t>
      </w:r>
      <w:ins w:id="1060"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w:t>
      </w:r>
      <w:proofErr w:type="spellStart"/>
      <w:r w:rsidRPr="00CC62F0">
        <w:rPr>
          <w:vertAlign w:val="subscript"/>
        </w:rPr>
        <w:t>sess</w:t>
      </w:r>
      <w:proofErr w:type="spellEnd"/>
      <w:r w:rsidRPr="00CC62F0">
        <w:t xml:space="preserve"> ID so that they uniquely identify K</w:t>
      </w:r>
      <w:r w:rsidRPr="00CC62F0">
        <w:rPr>
          <w:vertAlign w:val="subscript"/>
        </w:rPr>
        <w:t>NRP-</w:t>
      </w:r>
      <w:proofErr w:type="spellStart"/>
      <w:r w:rsidRPr="00CC62F0">
        <w:rPr>
          <w:vertAlign w:val="subscript"/>
        </w:rPr>
        <w:t>sess</w:t>
      </w:r>
      <w:proofErr w:type="spellEnd"/>
      <w:r w:rsidRPr="00CC62F0">
        <w:t xml:space="preserve"> at UE_2. </w:t>
      </w:r>
      <w:bookmarkStart w:id="1061" w:name="_Hlk31122561"/>
      <w:r w:rsidRPr="00CC62F0">
        <w:t xml:space="preserve">UE_2 shall form the new </w:t>
      </w:r>
      <w:r w:rsidRPr="00CC62F0">
        <w:rPr>
          <w:rFonts w:eastAsia="맑은 고딕"/>
        </w:rPr>
        <w:t>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from the MSB received from UE_1 and the LSB that UE_2 chose.</w:t>
      </w:r>
      <w:bookmarkEnd w:id="1061"/>
      <w:r w:rsidRPr="00CC62F0">
        <w:rPr>
          <w:rFonts w:eastAsia="맑은 고딕"/>
        </w:rPr>
        <w:t xml:space="preserve"> UE_2 shall associate the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vertAlign w:val="subscript"/>
        </w:rPr>
        <w:t xml:space="preserve"> </w:t>
      </w:r>
      <w:r w:rsidRPr="00CC62F0">
        <w:rPr>
          <w:rFonts w:eastAsia="맑은 고딕"/>
        </w:rPr>
        <w:t>ID with the updated Layer-2 IDs (see TS 23.287 [2]) and shall use this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when it uses the updated Layer-2 IDs. </w:t>
      </w:r>
      <w:ins w:id="1062"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w:t>
      </w:r>
      <w:proofErr w:type="spellStart"/>
      <w:r w:rsidRPr="00CC62F0">
        <w:rPr>
          <w:vertAlign w:val="subscript"/>
        </w:rPr>
        <w:t>sess</w:t>
      </w:r>
      <w:proofErr w:type="spellEnd"/>
      <w:r w:rsidRPr="00CC62F0">
        <w:t xml:space="preserve"> ID to UE_1 along with the received </w:t>
      </w:r>
      <w:bookmarkStart w:id="1063" w:name="_Hlk34164435"/>
      <w:r w:rsidRPr="00CC62F0">
        <w:t>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bookmarkEnd w:id="1063"/>
      <w:ins w:id="1064"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065" w:name="_Hlk34164531"/>
      <w:r w:rsidRPr="00CC62F0">
        <w:t>UE_1 shall check that the returned 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r w:rsidR="00AE6BDC">
        <w:t>is</w:t>
      </w:r>
      <w:r w:rsidR="00AE6BDC" w:rsidRPr="00CC62F0">
        <w:t xml:space="preserve"> </w:t>
      </w:r>
      <w:r w:rsidR="00AE6BDC">
        <w:t xml:space="preserve">identical to the one </w:t>
      </w:r>
      <w:r w:rsidRPr="00CC62F0">
        <w:t>sent in step 1</w:t>
      </w:r>
      <w:bookmarkEnd w:id="1065"/>
      <w:r w:rsidRPr="00CC62F0">
        <w:t xml:space="preserve">. </w:t>
      </w:r>
    </w:p>
    <w:p w14:paraId="14DE89FE" w14:textId="2966E187" w:rsidR="00CC62F0" w:rsidRDefault="00CC62F0" w:rsidP="00AF7A2B">
      <w:pPr>
        <w:pStyle w:val="a9"/>
        <w:rPr>
          <w:ins w:id="1066"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rPr>
        <w:t xml:space="preserve"> ID from the LSB received from UE_2 and the MSB chosen by UE_1 (in step 1). UE_1 shall associate the new 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vertAlign w:val="subscript"/>
        </w:rPr>
        <w:t xml:space="preserve"> </w:t>
      </w:r>
      <w:r w:rsidRPr="00F5182F">
        <w:rPr>
          <w:rFonts w:eastAsia="맑은 고딕"/>
        </w:rPr>
        <w:t>ID with the updated Layer-2 IDs (see TS 23.287 [2]) and shall use this new K</w:t>
      </w:r>
      <w:r w:rsidRPr="00F5182F">
        <w:rPr>
          <w:rFonts w:eastAsia="맑은 고딕"/>
          <w:vertAlign w:val="subscript"/>
        </w:rPr>
        <w:t>NRP-</w:t>
      </w:r>
      <w:proofErr w:type="spellStart"/>
      <w:r w:rsidRPr="00F5182F">
        <w:rPr>
          <w:rFonts w:eastAsia="맑은 고딕"/>
          <w:vertAlign w:val="subscript"/>
        </w:rPr>
        <w:t>sess</w:t>
      </w:r>
      <w:proofErr w:type="spellEnd"/>
      <w:r w:rsidRPr="00506E71">
        <w:rPr>
          <w:rFonts w:eastAsia="맑은 고딕"/>
        </w:rPr>
        <w:t xml:space="preserve"> ID when it uses the updated Layer-2 IDs. UE_1 shall send the Link Identifier Update </w:t>
      </w:r>
      <w:proofErr w:type="spellStart"/>
      <w:r w:rsidRPr="00506E71">
        <w:rPr>
          <w:rFonts w:eastAsia="맑은 고딕"/>
        </w:rPr>
        <w:t>Ack</w:t>
      </w:r>
      <w:proofErr w:type="spellEnd"/>
      <w:r w:rsidRPr="00506E71">
        <w:rPr>
          <w:rFonts w:eastAsia="맑은 고딕"/>
        </w:rPr>
        <w:t xml:space="preserve"> message to UE_2 including the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rPr>
        <w:t xml:space="preserve"> ID</w:t>
      </w:r>
      <w:ins w:id="1067"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vertAlign w:val="subscript"/>
        </w:rPr>
        <w:t xml:space="preserve">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068" w:author="S3-201344(IDC)" w:date="2020-05-18T11:27:00Z"/>
        </w:rPr>
      </w:pPr>
      <w:bookmarkStart w:id="1069" w:name="_Toc40858067"/>
      <w:ins w:id="1070" w:author="S3-201344(IDC)" w:date="2020-05-18T11:27:00Z">
        <w:r w:rsidRPr="00CC62F0">
          <w:t>5.3.3.2.2</w:t>
        </w:r>
        <w:r>
          <w:t>.2</w:t>
        </w:r>
        <w:r w:rsidRPr="00CC62F0">
          <w:tab/>
        </w:r>
        <w:r w:rsidRPr="00C2204E">
          <w:t>Layer-2 link release</w:t>
        </w:r>
        <w:bookmarkEnd w:id="1069"/>
      </w:ins>
    </w:p>
    <w:p w14:paraId="0FCAA0C6" w14:textId="263407D5" w:rsidR="00434918" w:rsidRPr="005F79A8" w:rsidRDefault="00434918" w:rsidP="00434918">
      <w:pPr>
        <w:rPr>
          <w:ins w:id="1071" w:author="S3-201344(IDC)" w:date="2020-05-18T11:27:00Z"/>
          <w:rFonts w:eastAsia="맑은 고딕"/>
        </w:rPr>
      </w:pPr>
      <w:ins w:id="1072" w:author="S3-201344(IDC)" w:date="2020-05-18T11:27:00Z">
        <w:r w:rsidRPr="005F79A8">
          <w:rPr>
            <w:rFonts w:eastAsia="맑은 고딕"/>
          </w:rPr>
          <w:t>Figure 5.3.3.2.2</w:t>
        </w:r>
        <w:r>
          <w:rPr>
            <w:rFonts w:eastAsia="맑은 고딕"/>
          </w:rPr>
          <w:t>.</w:t>
        </w:r>
      </w:ins>
      <w:ins w:id="1073" w:author="S3-201344(IDC)" w:date="2020-05-18T11:28:00Z">
        <w:r>
          <w:rPr>
            <w:rFonts w:eastAsia="맑은 고딕"/>
          </w:rPr>
          <w:t>2</w:t>
        </w:r>
      </w:ins>
      <w:ins w:id="1074"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075" w:author="S3-201344(IDC)" w:date="2020-05-18T11:27:00Z"/>
        </w:rPr>
      </w:pPr>
      <w:ins w:id="1076" w:author="S3-201344(IDC)" w:date="2020-05-18T11:27:00Z">
        <w:r w:rsidRPr="005F79A8">
          <w:object w:dxaOrig="4740" w:dyaOrig="2595" w14:anchorId="1467419C">
            <v:shape id="_x0000_i1032" type="#_x0000_t75" style="width:223pt;height:120.9pt" o:ole="">
              <v:imagedata r:id="rId25" o:title=""/>
            </v:shape>
            <o:OLEObject Type="Embed" ProgID="Visio.Drawing.11" ShapeID="_x0000_i1032" DrawAspect="Content" ObjectID="_1651470813" r:id="rId26"/>
          </w:object>
        </w:r>
      </w:ins>
    </w:p>
    <w:p w14:paraId="24D4E7CC" w14:textId="3B1225C6" w:rsidR="00434918" w:rsidRPr="005F79A8" w:rsidRDefault="00434918" w:rsidP="00434918">
      <w:pPr>
        <w:pStyle w:val="TF"/>
        <w:rPr>
          <w:ins w:id="1077" w:author="S3-201344(IDC)" w:date="2020-05-18T11:27:00Z"/>
        </w:rPr>
      </w:pPr>
      <w:ins w:id="1078" w:author="S3-201344(IDC)" w:date="2020-05-18T11:27:00Z">
        <w:r w:rsidRPr="005F79A8">
          <w:t>Figure 5.3.3.2.2</w:t>
        </w:r>
        <w:r>
          <w:t>.</w:t>
        </w:r>
      </w:ins>
      <w:ins w:id="1079" w:author="S3-201344(IDC)" w:date="2020-05-18T11:28:00Z">
        <w:r>
          <w:t>2</w:t>
        </w:r>
      </w:ins>
      <w:ins w:id="1080" w:author="S3-201344(IDC)" w:date="2020-05-18T11:27:00Z">
        <w:r w:rsidRPr="005F79A8">
          <w:t>-2: Layer-2 link release procedure</w:t>
        </w:r>
      </w:ins>
    </w:p>
    <w:p w14:paraId="16CD3861" w14:textId="77777777" w:rsidR="00434918" w:rsidRPr="005F79A8" w:rsidRDefault="00434918" w:rsidP="00434918">
      <w:pPr>
        <w:pStyle w:val="B1"/>
        <w:rPr>
          <w:ins w:id="1081" w:author="S3-201344(IDC)" w:date="2020-05-18T11:27:00Z"/>
        </w:rPr>
      </w:pPr>
      <w:ins w:id="1082"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083" w:author="S3-201344(IDC)" w:date="2020-05-18T11:27:00Z"/>
          <w:rFonts w:eastAsia="맑은 고딕"/>
        </w:rPr>
      </w:pPr>
      <w:ins w:id="1084"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77777777" w:rsidR="00434918" w:rsidRPr="00490934" w:rsidRDefault="00434918" w:rsidP="00434918">
      <w:pPr>
        <w:pStyle w:val="B1"/>
        <w:rPr>
          <w:ins w:id="1085" w:author="S3-201344(IDC)" w:date="2020-05-18T11:27:00Z"/>
        </w:rPr>
      </w:pPr>
      <w:ins w:id="1086"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rsidP="00AF7A2B">
      <w:pPr>
        <w:pStyle w:val="a9"/>
      </w:pPr>
    </w:p>
    <w:p w14:paraId="303BECB6" w14:textId="77777777" w:rsidR="00F91C75" w:rsidRPr="00CC62F0" w:rsidRDefault="00F91C75" w:rsidP="0006009A">
      <w:pPr>
        <w:pStyle w:val="2"/>
        <w:rPr>
          <w:rFonts w:eastAsiaTheme="minorEastAsia"/>
        </w:rPr>
      </w:pPr>
      <w:bookmarkStart w:id="1087" w:name="_Toc25367596"/>
      <w:bookmarkStart w:id="1088" w:name="_Toc25368074"/>
      <w:bookmarkStart w:id="1089" w:name="_Toc34646151"/>
      <w:bookmarkStart w:id="1090" w:name="_Toc34646245"/>
      <w:bookmarkStart w:id="1091" w:name="_Toc34646341"/>
      <w:bookmarkStart w:id="1092" w:name="_Toc34646406"/>
      <w:bookmarkStart w:id="1093" w:name="_Toc34646528"/>
      <w:bookmarkStart w:id="1094" w:name="_Toc34646676"/>
      <w:bookmarkStart w:id="1095" w:name="_Toc34649117"/>
      <w:bookmarkStart w:id="1096" w:name="_Toc34649186"/>
      <w:bookmarkStart w:id="1097" w:name="_Toc34649255"/>
      <w:bookmarkStart w:id="1098" w:name="_Toc40858068"/>
      <w:r w:rsidRPr="00CC62F0">
        <w:rPr>
          <w:rFonts w:eastAsiaTheme="minorEastAsia"/>
        </w:rPr>
        <w:t>5.4</w:t>
      </w:r>
      <w:r w:rsidRPr="00CC62F0">
        <w:rPr>
          <w:rFonts w:eastAsiaTheme="minorEastAsia"/>
        </w:rPr>
        <w:tab/>
        <w:t xml:space="preserve">Security for </w:t>
      </w:r>
      <w:proofErr w:type="spellStart"/>
      <w:r w:rsidRPr="00CC62F0">
        <w:rPr>
          <w:rFonts w:eastAsiaTheme="minorEastAsia"/>
        </w:rPr>
        <w:t>groupcast</w:t>
      </w:r>
      <w:proofErr w:type="spellEnd"/>
      <w:r w:rsidRPr="00CC62F0">
        <w:rPr>
          <w:rFonts w:eastAsiaTheme="minorEastAsia"/>
        </w:rPr>
        <w:t xml:space="preserve"> mode</w:t>
      </w:r>
      <w:bookmarkEnd w:id="1087"/>
      <w:bookmarkEnd w:id="1088"/>
      <w:bookmarkEnd w:id="1089"/>
      <w:bookmarkEnd w:id="1090"/>
      <w:bookmarkEnd w:id="1091"/>
      <w:bookmarkEnd w:id="1092"/>
      <w:bookmarkEnd w:id="1093"/>
      <w:bookmarkEnd w:id="1094"/>
      <w:bookmarkEnd w:id="1095"/>
      <w:bookmarkEnd w:id="1096"/>
      <w:bookmarkEnd w:id="1097"/>
      <w:bookmarkEnd w:id="1098"/>
    </w:p>
    <w:p w14:paraId="303BECB7" w14:textId="77777777" w:rsidR="0083216F" w:rsidRPr="00CC62F0" w:rsidRDefault="0083216F" w:rsidP="0006009A">
      <w:pPr>
        <w:pStyle w:val="3"/>
      </w:pPr>
      <w:bookmarkStart w:id="1099" w:name="_Toc25367597"/>
      <w:bookmarkStart w:id="1100" w:name="_Toc25368075"/>
      <w:bookmarkStart w:id="1101" w:name="_Toc34646152"/>
      <w:bookmarkStart w:id="1102" w:name="_Toc34646246"/>
      <w:bookmarkStart w:id="1103" w:name="_Toc34646342"/>
      <w:bookmarkStart w:id="1104" w:name="_Toc34646407"/>
      <w:bookmarkStart w:id="1105" w:name="_Toc34646529"/>
      <w:bookmarkStart w:id="1106" w:name="_Toc34646677"/>
      <w:bookmarkStart w:id="1107" w:name="_Toc34649118"/>
      <w:bookmarkStart w:id="1108" w:name="_Toc34649187"/>
      <w:bookmarkStart w:id="1109" w:name="_Toc34649256"/>
      <w:bookmarkStart w:id="1110" w:name="_Toc40858069"/>
      <w:r w:rsidRPr="00CC62F0">
        <w:t>5.4.1</w:t>
      </w:r>
      <w:r w:rsidRPr="00CC62F0">
        <w:tab/>
        <w:t>General</w:t>
      </w:r>
      <w:bookmarkEnd w:id="1099"/>
      <w:bookmarkEnd w:id="1100"/>
      <w:bookmarkEnd w:id="1101"/>
      <w:bookmarkEnd w:id="1102"/>
      <w:bookmarkEnd w:id="1103"/>
      <w:bookmarkEnd w:id="1104"/>
      <w:bookmarkEnd w:id="1105"/>
      <w:bookmarkEnd w:id="1106"/>
      <w:bookmarkEnd w:id="1107"/>
      <w:bookmarkEnd w:id="1108"/>
      <w:bookmarkEnd w:id="1109"/>
      <w:bookmarkEnd w:id="1110"/>
    </w:p>
    <w:p w14:paraId="13F04759" w14:textId="5BF363E7"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w:t>
      </w:r>
      <w:proofErr w:type="spellStart"/>
      <w:r w:rsidRPr="00C3136F">
        <w:rPr>
          <w:rFonts w:eastAsia="맑은 고딕"/>
          <w:lang w:eastAsia="ko-KR"/>
        </w:rPr>
        <w:t>groupcast</w:t>
      </w:r>
      <w:proofErr w:type="spellEnd"/>
      <w:r w:rsidRPr="00C3136F">
        <w:rPr>
          <w:rFonts w:eastAsia="맑은 고딕"/>
          <w:lang w:eastAsia="ko-KR"/>
        </w:rPr>
        <w:t xml:space="preserve"> mode over the NR PC5 interface.</w:t>
      </w:r>
    </w:p>
    <w:p w14:paraId="634A6570" w14:textId="5D2BAAED" w:rsidR="004A20B8" w:rsidRPr="00CC62F0" w:rsidRDefault="004A20B8" w:rsidP="004A20B8">
      <w:pPr>
        <w:pStyle w:val="3"/>
      </w:pPr>
      <w:bookmarkStart w:id="1111" w:name="_Toc34646153"/>
      <w:bookmarkStart w:id="1112" w:name="_Toc34646247"/>
      <w:bookmarkStart w:id="1113" w:name="_Toc34646343"/>
      <w:bookmarkStart w:id="1114" w:name="_Toc34646408"/>
      <w:bookmarkStart w:id="1115" w:name="_Toc34646530"/>
      <w:bookmarkStart w:id="1116" w:name="_Toc34646678"/>
      <w:bookmarkStart w:id="1117" w:name="_Toc34649119"/>
      <w:bookmarkStart w:id="1118" w:name="_Toc34649188"/>
      <w:bookmarkStart w:id="1119" w:name="_Toc34649257"/>
      <w:bookmarkStart w:id="1120" w:name="_Toc40858070"/>
      <w:r w:rsidRPr="00CC62F0">
        <w:t>5.4.2</w:t>
      </w:r>
      <w:r w:rsidRPr="00CC62F0">
        <w:tab/>
        <w:t>Requirements</w:t>
      </w:r>
      <w:bookmarkEnd w:id="1111"/>
      <w:bookmarkEnd w:id="1112"/>
      <w:bookmarkEnd w:id="1113"/>
      <w:bookmarkEnd w:id="1114"/>
      <w:bookmarkEnd w:id="1115"/>
      <w:bookmarkEnd w:id="1116"/>
      <w:bookmarkEnd w:id="1117"/>
      <w:bookmarkEnd w:id="1118"/>
      <w:bookmarkEnd w:id="1119"/>
      <w:bookmarkEnd w:id="1120"/>
      <w:r w:rsidRPr="00CC62F0">
        <w:t xml:space="preserve"> </w:t>
      </w:r>
    </w:p>
    <w:p w14:paraId="355F40E7" w14:textId="234C6D7C" w:rsidR="00D65AAB" w:rsidRPr="00CC62F0" w:rsidRDefault="00D65AAB" w:rsidP="00D65AAB">
      <w:pPr>
        <w:pStyle w:val="4"/>
      </w:pPr>
      <w:bookmarkStart w:id="1121" w:name="_Toc25367598"/>
      <w:bookmarkStart w:id="1122" w:name="_Toc25368076"/>
      <w:bookmarkStart w:id="1123" w:name="_Toc34646154"/>
      <w:bookmarkStart w:id="1124" w:name="_Toc34646248"/>
      <w:bookmarkStart w:id="1125" w:name="_Toc34646344"/>
      <w:bookmarkStart w:id="1126" w:name="_Toc34646409"/>
      <w:bookmarkStart w:id="1127" w:name="_Toc34646531"/>
      <w:bookmarkStart w:id="1128" w:name="_Toc34646679"/>
      <w:bookmarkStart w:id="1129" w:name="_Toc34649120"/>
      <w:bookmarkStart w:id="1130" w:name="_Toc34649189"/>
      <w:bookmarkStart w:id="1131" w:name="_Toc34649258"/>
      <w:bookmarkStart w:id="1132" w:name="_Toc40858071"/>
      <w:r w:rsidRPr="00CC62F0">
        <w:t>5.4.2.1</w:t>
      </w:r>
      <w:r w:rsidRPr="00CC62F0">
        <w:tab/>
      </w:r>
      <w:r w:rsidR="00E13E11" w:rsidRPr="00CC62F0">
        <w:t>R</w:t>
      </w:r>
      <w:r w:rsidRPr="00CC62F0">
        <w:t>equirements</w:t>
      </w:r>
      <w:bookmarkEnd w:id="1121"/>
      <w:bookmarkEnd w:id="1122"/>
      <w:r w:rsidR="00E13E11" w:rsidRPr="00CC62F0">
        <w:t xml:space="preserve"> for securing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123"/>
      <w:bookmarkEnd w:id="1124"/>
      <w:bookmarkEnd w:id="1125"/>
      <w:bookmarkEnd w:id="1126"/>
      <w:bookmarkEnd w:id="1127"/>
      <w:bookmarkEnd w:id="1128"/>
      <w:bookmarkEnd w:id="1129"/>
      <w:bookmarkEnd w:id="1130"/>
      <w:bookmarkEnd w:id="1131"/>
      <w:r w:rsidR="002B456D">
        <w:t>mode</w:t>
      </w:r>
      <w:bookmarkEnd w:id="1132"/>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w:t>
      </w:r>
      <w:proofErr w:type="spellStart"/>
      <w:r w:rsidRPr="00CC62F0">
        <w:rPr>
          <w:rFonts w:eastAsia="Times New Roman"/>
        </w:rPr>
        <w:t>groupcast</w:t>
      </w:r>
      <w:proofErr w:type="spellEnd"/>
      <w:r w:rsidRPr="00CC62F0">
        <w:rPr>
          <w:rFonts w:eastAsia="Times New Roman"/>
        </w:rPr>
        <w:t xml:space="preserve"> mode. </w:t>
      </w:r>
    </w:p>
    <w:p w14:paraId="7E38A062" w14:textId="14ADB50E" w:rsidR="00D65AAB" w:rsidRPr="00CC62F0" w:rsidRDefault="00D65AAB" w:rsidP="00D65AAB">
      <w:pPr>
        <w:pStyle w:val="4"/>
      </w:pPr>
      <w:bookmarkStart w:id="1133" w:name="_Toc25367599"/>
      <w:bookmarkStart w:id="1134" w:name="_Toc25368077"/>
      <w:bookmarkStart w:id="1135" w:name="_Toc34646155"/>
      <w:bookmarkStart w:id="1136" w:name="_Toc34646249"/>
      <w:bookmarkStart w:id="1137" w:name="_Toc34646345"/>
      <w:bookmarkStart w:id="1138" w:name="_Toc34646410"/>
      <w:bookmarkStart w:id="1139" w:name="_Toc34646532"/>
      <w:bookmarkStart w:id="1140" w:name="_Toc34646680"/>
      <w:bookmarkStart w:id="1141" w:name="_Toc34649121"/>
      <w:bookmarkStart w:id="1142" w:name="_Toc34649190"/>
      <w:bookmarkStart w:id="1143" w:name="_Toc34649259"/>
      <w:bookmarkStart w:id="1144" w:name="_Toc40858072"/>
      <w:r w:rsidRPr="00CC62F0">
        <w:t>5.4.2.2</w:t>
      </w:r>
      <w:r w:rsidRPr="00CC62F0">
        <w:tab/>
      </w:r>
      <w:r w:rsidR="00E13E11" w:rsidRPr="00CC62F0">
        <w:t xml:space="preserve">Identity privacy </w:t>
      </w:r>
      <w:r w:rsidRPr="00CC62F0">
        <w:t>requirements</w:t>
      </w:r>
      <w:bookmarkEnd w:id="1133"/>
      <w:bookmarkEnd w:id="1134"/>
      <w:r w:rsidR="00E13E11" w:rsidRPr="00CC62F0">
        <w:t xml:space="preserve"> for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135"/>
      <w:bookmarkEnd w:id="1136"/>
      <w:bookmarkEnd w:id="1137"/>
      <w:bookmarkEnd w:id="1138"/>
      <w:bookmarkEnd w:id="1139"/>
      <w:bookmarkEnd w:id="1140"/>
      <w:bookmarkEnd w:id="1141"/>
      <w:bookmarkEnd w:id="1142"/>
      <w:bookmarkEnd w:id="1143"/>
      <w:r w:rsidR="002B456D">
        <w:t>mode</w:t>
      </w:r>
      <w:bookmarkEnd w:id="1144"/>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w:t>
      </w:r>
      <w:r w:rsidR="002B456D">
        <w:rPr>
          <w:rFonts w:eastAsia="맑은 고딕"/>
        </w:rPr>
        <w:t>for</w:t>
      </w:r>
      <w:r w:rsidR="002B456D" w:rsidRPr="00CC62F0">
        <w:rPr>
          <w:rFonts w:eastAsia="맑은 고딕"/>
        </w:rPr>
        <w:t xml:space="preserve"> </w:t>
      </w:r>
      <w:proofErr w:type="spellStart"/>
      <w:r w:rsidRPr="00CC62F0">
        <w:rPr>
          <w:rFonts w:eastAsia="맑은 고딕"/>
        </w:rPr>
        <w:t>groupcast</w:t>
      </w:r>
      <w:proofErr w:type="spellEnd"/>
      <w:r w:rsidRPr="00CC62F0">
        <w:rPr>
          <w:rFonts w:eastAsia="맑은 고딕"/>
        </w:rPr>
        <w:t xml:space="preserve">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w:t>
      </w:r>
      <w:r w:rsidR="002B456D">
        <w:rPr>
          <w:rFonts w:eastAsia="맑은 고딕"/>
        </w:rPr>
        <w:t>for</w:t>
      </w:r>
      <w:r w:rsidR="002B456D" w:rsidRPr="00CC62F0">
        <w:rPr>
          <w:rFonts w:eastAsia="맑은 고딕"/>
        </w:rPr>
        <w:t xml:space="preserve"> </w:t>
      </w:r>
      <w:proofErr w:type="spellStart"/>
      <w:r w:rsidRPr="00CC62F0">
        <w:rPr>
          <w:rFonts w:eastAsia="맑은 고딕"/>
        </w:rPr>
        <w:t>groupcast</w:t>
      </w:r>
      <w:proofErr w:type="spellEnd"/>
      <w:r w:rsidRPr="00CC62F0">
        <w:rPr>
          <w:rFonts w:eastAsia="맑은 고딕"/>
        </w:rPr>
        <w:t xml:space="preserve">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145" w:name="_Toc25367600"/>
      <w:bookmarkStart w:id="1146" w:name="_Toc25368078"/>
      <w:bookmarkStart w:id="1147" w:name="_Toc34646156"/>
      <w:bookmarkStart w:id="1148" w:name="_Toc34646250"/>
      <w:bookmarkStart w:id="1149" w:name="_Toc34646346"/>
      <w:bookmarkStart w:id="1150" w:name="_Toc34646411"/>
      <w:bookmarkStart w:id="1151" w:name="_Toc34646533"/>
      <w:bookmarkStart w:id="1152" w:name="_Toc34646681"/>
      <w:bookmarkStart w:id="1153" w:name="_Toc34649122"/>
      <w:bookmarkStart w:id="1154" w:name="_Toc34649191"/>
      <w:bookmarkStart w:id="1155" w:name="_Toc34649260"/>
      <w:bookmarkStart w:id="1156" w:name="_Toc40858073"/>
      <w:r w:rsidRPr="00CC62F0">
        <w:t>5.4.3</w:t>
      </w:r>
      <w:r w:rsidRPr="00CC62F0">
        <w:tab/>
      </w:r>
      <w:r w:rsidR="001B7E95" w:rsidRPr="00CC62F0">
        <w:t>P</w:t>
      </w:r>
      <w:r w:rsidR="00D4718A" w:rsidRPr="00CC62F0">
        <w:t>rocedures</w:t>
      </w:r>
      <w:bookmarkEnd w:id="1145"/>
      <w:bookmarkEnd w:id="1146"/>
      <w:bookmarkEnd w:id="1147"/>
      <w:bookmarkEnd w:id="1148"/>
      <w:bookmarkEnd w:id="1149"/>
      <w:bookmarkEnd w:id="1150"/>
      <w:bookmarkEnd w:id="1151"/>
      <w:bookmarkEnd w:id="1152"/>
      <w:bookmarkEnd w:id="1153"/>
      <w:bookmarkEnd w:id="1154"/>
      <w:bookmarkEnd w:id="1155"/>
      <w:bookmarkEnd w:id="1156"/>
    </w:p>
    <w:p w14:paraId="66ACD937" w14:textId="70710551" w:rsidR="00D65AAB" w:rsidRPr="00CC62F0" w:rsidRDefault="00D65AAB" w:rsidP="00D65AAB">
      <w:pPr>
        <w:pStyle w:val="4"/>
      </w:pPr>
      <w:bookmarkStart w:id="1157" w:name="_Toc25367601"/>
      <w:bookmarkStart w:id="1158" w:name="_Toc25368079"/>
      <w:bookmarkStart w:id="1159" w:name="_Toc34646157"/>
      <w:bookmarkStart w:id="1160" w:name="_Toc34646251"/>
      <w:bookmarkStart w:id="1161" w:name="_Toc34646347"/>
      <w:bookmarkStart w:id="1162" w:name="_Toc34646412"/>
      <w:bookmarkStart w:id="1163" w:name="_Toc34646534"/>
      <w:bookmarkStart w:id="1164" w:name="_Toc34646682"/>
      <w:bookmarkStart w:id="1165" w:name="_Toc34649123"/>
      <w:bookmarkStart w:id="1166" w:name="_Toc34649192"/>
      <w:bookmarkStart w:id="1167" w:name="_Toc34649261"/>
      <w:bookmarkStart w:id="1168" w:name="_Toc40858074"/>
      <w:r w:rsidRPr="00CC62F0">
        <w:t>5.4.3.1</w:t>
      </w:r>
      <w:r w:rsidRPr="00CC62F0">
        <w:tab/>
      </w:r>
      <w:r w:rsidR="00E13E11" w:rsidRPr="00CC62F0">
        <w:t xml:space="preserve">Securing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157"/>
      <w:bookmarkEnd w:id="1158"/>
      <w:bookmarkEnd w:id="1159"/>
      <w:bookmarkEnd w:id="1160"/>
      <w:bookmarkEnd w:id="1161"/>
      <w:bookmarkEnd w:id="1162"/>
      <w:bookmarkEnd w:id="1163"/>
      <w:bookmarkEnd w:id="1164"/>
      <w:bookmarkEnd w:id="1165"/>
      <w:bookmarkEnd w:id="1166"/>
      <w:bookmarkEnd w:id="1167"/>
      <w:r w:rsidR="002B456D">
        <w:t>mode</w:t>
      </w:r>
      <w:bookmarkEnd w:id="1168"/>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w:t>
      </w:r>
      <w:proofErr w:type="spellStart"/>
      <w:r w:rsidRPr="00CC62F0">
        <w:rPr>
          <w:rFonts w:eastAsia="Times New Roman"/>
        </w:rPr>
        <w:t>groupcast</w:t>
      </w:r>
      <w:proofErr w:type="spellEnd"/>
      <w:r w:rsidRPr="00CC62F0">
        <w:rPr>
          <w:rFonts w:eastAsia="Times New Roman"/>
        </w:rPr>
        <w:t xml:space="preserve"> mode. </w:t>
      </w:r>
    </w:p>
    <w:p w14:paraId="39554A79" w14:textId="230354F2" w:rsidR="00D65AAB" w:rsidRPr="00CC62F0" w:rsidRDefault="00D65AAB" w:rsidP="00D65AAB">
      <w:pPr>
        <w:pStyle w:val="4"/>
      </w:pPr>
      <w:bookmarkStart w:id="1169" w:name="_Toc25367602"/>
      <w:bookmarkStart w:id="1170" w:name="_Toc25368080"/>
      <w:bookmarkStart w:id="1171" w:name="_Toc34646158"/>
      <w:bookmarkStart w:id="1172" w:name="_Toc34646252"/>
      <w:bookmarkStart w:id="1173" w:name="_Toc34646348"/>
      <w:bookmarkStart w:id="1174" w:name="_Toc34646413"/>
      <w:bookmarkStart w:id="1175" w:name="_Toc34646535"/>
      <w:bookmarkStart w:id="1176" w:name="_Toc34646683"/>
      <w:bookmarkStart w:id="1177" w:name="_Toc34649124"/>
      <w:bookmarkStart w:id="1178" w:name="_Toc34649193"/>
      <w:bookmarkStart w:id="1179" w:name="_Toc34649262"/>
      <w:bookmarkStart w:id="1180" w:name="_Toc40858075"/>
      <w:r w:rsidRPr="00CC62F0">
        <w:t>5.4.3.2</w:t>
      </w:r>
      <w:r w:rsidRPr="00CC62F0">
        <w:tab/>
      </w:r>
      <w:r w:rsidR="00E13E11" w:rsidRPr="00CC62F0">
        <w:t xml:space="preserve">Identity privacy </w:t>
      </w:r>
      <w:r w:rsidRPr="00CC62F0">
        <w:t>procedures</w:t>
      </w:r>
      <w:bookmarkEnd w:id="1169"/>
      <w:bookmarkEnd w:id="1170"/>
      <w:r w:rsidR="00E13E11" w:rsidRPr="00CC62F0">
        <w:t xml:space="preserve"> for the PC5 </w:t>
      </w:r>
      <w:proofErr w:type="spellStart"/>
      <w:r w:rsidR="00E13E11" w:rsidRPr="00CC62F0">
        <w:t>groupcast</w:t>
      </w:r>
      <w:proofErr w:type="spellEnd"/>
      <w:r w:rsidR="00E13E11" w:rsidRPr="00CC62F0">
        <w:t xml:space="preserve"> </w:t>
      </w:r>
      <w:bookmarkEnd w:id="1171"/>
      <w:bookmarkEnd w:id="1172"/>
      <w:bookmarkEnd w:id="1173"/>
      <w:bookmarkEnd w:id="1174"/>
      <w:bookmarkEnd w:id="1175"/>
      <w:bookmarkEnd w:id="1176"/>
      <w:bookmarkEnd w:id="1177"/>
      <w:bookmarkEnd w:id="1178"/>
      <w:bookmarkEnd w:id="1179"/>
      <w:r w:rsidR="002B456D">
        <w:t>mode</w:t>
      </w:r>
      <w:bookmarkEnd w:id="1180"/>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181"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lastRenderedPageBreak/>
        <w:t>The UE shall provide an indication to the V2X application layer whenever the source Layer-2 ID and/or source IP address are changed.</w:t>
      </w:r>
    </w:p>
    <w:p w14:paraId="5D3E2210" w14:textId="5E8C09CC" w:rsidR="009F5311" w:rsidRPr="009F5311" w:rsidRDefault="009F5311" w:rsidP="009F5311">
      <w:pPr>
        <w:keepLines/>
        <w:ind w:left="1135" w:hanging="851"/>
        <w:rPr>
          <w:rFonts w:eastAsia="맑은 고딕"/>
        </w:rPr>
      </w:pPr>
      <w:ins w:id="1182" w:author="S3-201256-r1 (Qualcomm)" w:date="2020-05-18T12:34:00Z">
        <w:r>
          <w:rPr>
            <w:color w:val="FF0000"/>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183" w:author="S3-201256-r1 (Qualcomm)" w:date="2020-05-18T12:34:00Z"/>
          <w:lang w:eastAsia="zh-CN"/>
        </w:rPr>
      </w:pPr>
      <w:del w:id="1184"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185" w:name="_Toc25367603"/>
      <w:bookmarkStart w:id="1186" w:name="_Toc25368081"/>
      <w:bookmarkStart w:id="1187" w:name="_Toc34646159"/>
      <w:bookmarkStart w:id="1188" w:name="_Toc34646253"/>
      <w:bookmarkStart w:id="1189" w:name="_Toc34646349"/>
      <w:bookmarkStart w:id="1190" w:name="_Toc34646414"/>
      <w:bookmarkStart w:id="1191" w:name="_Toc34646536"/>
      <w:bookmarkStart w:id="1192" w:name="_Toc34646684"/>
      <w:bookmarkStart w:id="1193" w:name="_Toc34649125"/>
      <w:bookmarkStart w:id="1194" w:name="_Toc34649194"/>
      <w:bookmarkStart w:id="1195" w:name="_Toc34649263"/>
      <w:bookmarkStart w:id="1196" w:name="_Toc40858076"/>
      <w:r w:rsidRPr="00CC62F0">
        <w:rPr>
          <w:rFonts w:eastAsiaTheme="minorEastAsia"/>
        </w:rPr>
        <w:t>5.5</w:t>
      </w:r>
      <w:r w:rsidRPr="00CC62F0">
        <w:rPr>
          <w:rFonts w:eastAsiaTheme="minorEastAsia"/>
        </w:rPr>
        <w:tab/>
        <w:t>Security for broadcast mode</w:t>
      </w:r>
      <w:bookmarkEnd w:id="1185"/>
      <w:bookmarkEnd w:id="1186"/>
      <w:bookmarkEnd w:id="1187"/>
      <w:bookmarkEnd w:id="1188"/>
      <w:bookmarkEnd w:id="1189"/>
      <w:bookmarkEnd w:id="1190"/>
      <w:bookmarkEnd w:id="1191"/>
      <w:bookmarkEnd w:id="1192"/>
      <w:bookmarkEnd w:id="1193"/>
      <w:bookmarkEnd w:id="1194"/>
      <w:bookmarkEnd w:id="1195"/>
      <w:bookmarkEnd w:id="1196"/>
    </w:p>
    <w:p w14:paraId="4CC10720" w14:textId="243B37E2" w:rsidR="00590B23" w:rsidRPr="00CC62F0" w:rsidRDefault="0083216F" w:rsidP="0080230D">
      <w:pPr>
        <w:pStyle w:val="3"/>
      </w:pPr>
      <w:bookmarkStart w:id="1197" w:name="_Toc25367604"/>
      <w:bookmarkStart w:id="1198" w:name="_Toc25368082"/>
      <w:bookmarkStart w:id="1199" w:name="_Toc34646160"/>
      <w:bookmarkStart w:id="1200" w:name="_Toc34646254"/>
      <w:bookmarkStart w:id="1201" w:name="_Toc34646350"/>
      <w:bookmarkStart w:id="1202" w:name="_Toc34646415"/>
      <w:bookmarkStart w:id="1203" w:name="_Toc34646537"/>
      <w:bookmarkStart w:id="1204" w:name="_Toc34646685"/>
      <w:bookmarkStart w:id="1205" w:name="_Toc34649126"/>
      <w:bookmarkStart w:id="1206" w:name="_Toc34649195"/>
      <w:bookmarkStart w:id="1207" w:name="_Toc34649264"/>
      <w:bookmarkStart w:id="1208" w:name="_Toc40858077"/>
      <w:r w:rsidRPr="00CC62F0">
        <w:t>5.5.1</w:t>
      </w:r>
      <w:r w:rsidRPr="00CC62F0">
        <w:tab/>
        <w:t>General</w:t>
      </w:r>
      <w:bookmarkEnd w:id="1197"/>
      <w:bookmarkEnd w:id="1198"/>
      <w:bookmarkEnd w:id="1199"/>
      <w:bookmarkEnd w:id="1200"/>
      <w:bookmarkEnd w:id="1201"/>
      <w:bookmarkEnd w:id="1202"/>
      <w:bookmarkEnd w:id="1203"/>
      <w:bookmarkEnd w:id="1204"/>
      <w:bookmarkEnd w:id="1205"/>
      <w:bookmarkEnd w:id="1206"/>
      <w:bookmarkEnd w:id="1207"/>
      <w:bookmarkEnd w:id="1208"/>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209" w:name="_Toc25368083"/>
      <w:bookmarkStart w:id="1210" w:name="_Toc34646161"/>
      <w:bookmarkStart w:id="1211" w:name="_Toc34646255"/>
      <w:bookmarkStart w:id="1212" w:name="_Toc34646351"/>
      <w:bookmarkStart w:id="1213" w:name="_Toc34646416"/>
      <w:bookmarkStart w:id="1214" w:name="_Toc34646538"/>
      <w:bookmarkStart w:id="1215" w:name="_Toc34646686"/>
      <w:bookmarkStart w:id="1216" w:name="_Toc34649127"/>
      <w:bookmarkStart w:id="1217" w:name="_Toc34649196"/>
      <w:bookmarkStart w:id="1218" w:name="_Toc34649265"/>
      <w:bookmarkStart w:id="1219" w:name="_Toc40858078"/>
      <w:r w:rsidRPr="00CC62F0">
        <w:rPr>
          <w:rFonts w:eastAsiaTheme="minorEastAsia"/>
          <w:lang w:eastAsia="ko-KR"/>
        </w:rPr>
        <w:t>5.5.2</w:t>
      </w:r>
      <w:r w:rsidRPr="00CC62F0">
        <w:rPr>
          <w:rFonts w:eastAsiaTheme="minorEastAsia"/>
          <w:lang w:eastAsia="ko-KR"/>
        </w:rPr>
        <w:tab/>
        <w:t>Requirements</w:t>
      </w:r>
      <w:bookmarkEnd w:id="1209"/>
      <w:bookmarkEnd w:id="1210"/>
      <w:bookmarkEnd w:id="1211"/>
      <w:bookmarkEnd w:id="1212"/>
      <w:bookmarkEnd w:id="1213"/>
      <w:bookmarkEnd w:id="1214"/>
      <w:bookmarkEnd w:id="1215"/>
      <w:bookmarkEnd w:id="1216"/>
      <w:bookmarkEnd w:id="1217"/>
      <w:bookmarkEnd w:id="1218"/>
      <w:bookmarkEnd w:id="1219"/>
    </w:p>
    <w:p w14:paraId="5A8BBE00" w14:textId="7DB28707" w:rsidR="002C01AF" w:rsidRPr="00CC62F0" w:rsidRDefault="002C01AF">
      <w:pPr>
        <w:pStyle w:val="4"/>
      </w:pPr>
      <w:bookmarkStart w:id="1220" w:name="_Toc25367605"/>
      <w:bookmarkStart w:id="1221" w:name="_Toc25368084"/>
      <w:bookmarkStart w:id="1222" w:name="_Toc34646162"/>
      <w:bookmarkStart w:id="1223" w:name="_Toc34646256"/>
      <w:bookmarkStart w:id="1224" w:name="_Toc34646352"/>
      <w:bookmarkStart w:id="1225" w:name="_Toc34646417"/>
      <w:bookmarkStart w:id="1226" w:name="_Toc34646539"/>
      <w:bookmarkStart w:id="1227" w:name="_Toc34646687"/>
      <w:bookmarkStart w:id="1228" w:name="_Toc34649128"/>
      <w:bookmarkStart w:id="1229" w:name="_Toc34649197"/>
      <w:bookmarkStart w:id="1230" w:name="_Toc34649266"/>
      <w:bookmarkStart w:id="1231" w:name="_Toc40858079"/>
      <w:r w:rsidRPr="00CC62F0">
        <w:t>5.5.2.1</w:t>
      </w:r>
      <w:r w:rsidRPr="00CC62F0">
        <w:tab/>
      </w:r>
      <w:r w:rsidR="00E13E11" w:rsidRPr="00CC62F0">
        <w:t>R</w:t>
      </w:r>
      <w:r w:rsidRPr="00CC62F0">
        <w:t>equirements</w:t>
      </w:r>
      <w:bookmarkEnd w:id="1220"/>
      <w:bookmarkEnd w:id="1221"/>
      <w:r w:rsidR="00E13E11" w:rsidRPr="00CC62F0">
        <w:t xml:space="preserve"> for securing the </w:t>
      </w:r>
      <w:r w:rsidR="002B456D">
        <w:t xml:space="preserve">NR based </w:t>
      </w:r>
      <w:r w:rsidR="00E13E11" w:rsidRPr="00CC62F0">
        <w:t xml:space="preserve">PC5 broadcast </w:t>
      </w:r>
      <w:bookmarkEnd w:id="1222"/>
      <w:bookmarkEnd w:id="1223"/>
      <w:bookmarkEnd w:id="1224"/>
      <w:bookmarkEnd w:id="1225"/>
      <w:bookmarkEnd w:id="1226"/>
      <w:bookmarkEnd w:id="1227"/>
      <w:bookmarkEnd w:id="1228"/>
      <w:bookmarkEnd w:id="1229"/>
      <w:bookmarkEnd w:id="1230"/>
      <w:r w:rsidR="002B456D">
        <w:t>mode</w:t>
      </w:r>
      <w:bookmarkEnd w:id="1231"/>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232" w:name="_Toc25367606"/>
      <w:bookmarkStart w:id="1233" w:name="_Toc25368085"/>
      <w:bookmarkStart w:id="1234" w:name="_Toc34646163"/>
      <w:bookmarkStart w:id="1235" w:name="_Toc34646257"/>
      <w:bookmarkStart w:id="1236" w:name="_Toc34646353"/>
      <w:bookmarkStart w:id="1237" w:name="_Toc34646418"/>
      <w:bookmarkStart w:id="1238" w:name="_Toc34646540"/>
      <w:bookmarkStart w:id="1239" w:name="_Toc34646688"/>
      <w:bookmarkStart w:id="1240" w:name="_Toc34649129"/>
      <w:bookmarkStart w:id="1241" w:name="_Toc34649198"/>
      <w:bookmarkStart w:id="1242" w:name="_Toc34649267"/>
      <w:bookmarkStart w:id="1243" w:name="_Toc40858080"/>
      <w:r w:rsidRPr="00CC62F0">
        <w:t>5.5.2.2</w:t>
      </w:r>
      <w:r w:rsidRPr="00CC62F0">
        <w:tab/>
      </w:r>
      <w:r w:rsidR="00E13E11" w:rsidRPr="00CC62F0">
        <w:t xml:space="preserve">Identity privacy </w:t>
      </w:r>
      <w:r w:rsidRPr="00CC62F0">
        <w:t>requirements</w:t>
      </w:r>
      <w:bookmarkEnd w:id="1232"/>
      <w:bookmarkEnd w:id="1233"/>
      <w:r w:rsidR="00E13E11" w:rsidRPr="00CC62F0">
        <w:t xml:space="preserve"> for the </w:t>
      </w:r>
      <w:r w:rsidR="002B456D">
        <w:t xml:space="preserve">NR based </w:t>
      </w:r>
      <w:r w:rsidR="00E13E11" w:rsidRPr="00CC62F0">
        <w:t xml:space="preserve">PC5 broadcast </w:t>
      </w:r>
      <w:bookmarkEnd w:id="1234"/>
      <w:bookmarkEnd w:id="1235"/>
      <w:bookmarkEnd w:id="1236"/>
      <w:bookmarkEnd w:id="1237"/>
      <w:bookmarkEnd w:id="1238"/>
      <w:bookmarkEnd w:id="1239"/>
      <w:bookmarkEnd w:id="1240"/>
      <w:bookmarkEnd w:id="1241"/>
      <w:bookmarkEnd w:id="1242"/>
      <w:r w:rsidR="002B456D">
        <w:t>mode</w:t>
      </w:r>
      <w:bookmarkEnd w:id="1243"/>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244" w:name="_Toc25367607"/>
      <w:bookmarkStart w:id="1245" w:name="_Toc25368086"/>
      <w:bookmarkStart w:id="1246" w:name="_Toc34646164"/>
      <w:bookmarkStart w:id="1247" w:name="_Toc34646258"/>
      <w:bookmarkStart w:id="1248" w:name="_Toc34646354"/>
      <w:bookmarkStart w:id="1249" w:name="_Toc34646419"/>
      <w:bookmarkStart w:id="1250" w:name="_Toc34646541"/>
      <w:bookmarkStart w:id="1251" w:name="_Toc34646689"/>
      <w:bookmarkStart w:id="1252" w:name="_Toc34649130"/>
      <w:bookmarkStart w:id="1253" w:name="_Toc34649199"/>
      <w:bookmarkStart w:id="1254" w:name="_Toc34649268"/>
      <w:bookmarkStart w:id="1255" w:name="_Toc40858081"/>
      <w:r w:rsidRPr="00CC62F0">
        <w:t>5.5.3</w:t>
      </w:r>
      <w:r w:rsidRPr="00CC62F0">
        <w:tab/>
      </w:r>
      <w:r w:rsidR="001B7E95" w:rsidRPr="00CC62F0">
        <w:t>P</w:t>
      </w:r>
      <w:r w:rsidR="00D4718A" w:rsidRPr="00CC62F0">
        <w:t>rocedures</w:t>
      </w:r>
      <w:bookmarkEnd w:id="1244"/>
      <w:bookmarkEnd w:id="1245"/>
      <w:bookmarkEnd w:id="1246"/>
      <w:bookmarkEnd w:id="1247"/>
      <w:bookmarkEnd w:id="1248"/>
      <w:bookmarkEnd w:id="1249"/>
      <w:bookmarkEnd w:id="1250"/>
      <w:bookmarkEnd w:id="1251"/>
      <w:bookmarkEnd w:id="1252"/>
      <w:bookmarkEnd w:id="1253"/>
      <w:bookmarkEnd w:id="1254"/>
      <w:bookmarkEnd w:id="1255"/>
    </w:p>
    <w:p w14:paraId="78E7F69F" w14:textId="5B4C9C4E" w:rsidR="002C01AF" w:rsidRPr="00CC62F0" w:rsidRDefault="002C01AF" w:rsidP="002C01AF">
      <w:pPr>
        <w:pStyle w:val="4"/>
      </w:pPr>
      <w:bookmarkStart w:id="1256" w:name="_Toc25367608"/>
      <w:bookmarkStart w:id="1257" w:name="_Toc25368087"/>
      <w:bookmarkStart w:id="1258" w:name="_Toc34646165"/>
      <w:bookmarkStart w:id="1259" w:name="_Toc34646259"/>
      <w:bookmarkStart w:id="1260" w:name="_Toc34646355"/>
      <w:bookmarkStart w:id="1261" w:name="_Toc34646420"/>
      <w:bookmarkStart w:id="1262" w:name="_Toc34646542"/>
      <w:bookmarkStart w:id="1263" w:name="_Toc34646690"/>
      <w:bookmarkStart w:id="1264" w:name="_Toc34649131"/>
      <w:bookmarkStart w:id="1265" w:name="_Toc34649200"/>
      <w:bookmarkStart w:id="1266" w:name="_Toc34649269"/>
      <w:bookmarkStart w:id="1267"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256"/>
      <w:bookmarkEnd w:id="1257"/>
      <w:bookmarkEnd w:id="1258"/>
      <w:bookmarkEnd w:id="1259"/>
      <w:bookmarkEnd w:id="1260"/>
      <w:bookmarkEnd w:id="1261"/>
      <w:bookmarkEnd w:id="1262"/>
      <w:bookmarkEnd w:id="1263"/>
      <w:bookmarkEnd w:id="1264"/>
      <w:bookmarkEnd w:id="1265"/>
      <w:bookmarkEnd w:id="1266"/>
      <w:r w:rsidR="002B456D">
        <w:t>mode</w:t>
      </w:r>
      <w:bookmarkEnd w:id="1267"/>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proofErr w:type="gramStart"/>
      <w:r w:rsidRPr="00CC62F0">
        <w:rPr>
          <w:rFonts w:eastAsia="Times New Roman"/>
        </w:rPr>
        <w:t>PC5  broadcast</w:t>
      </w:r>
      <w:proofErr w:type="gramEnd"/>
      <w:r w:rsidRPr="00CC62F0">
        <w:rPr>
          <w:rFonts w:eastAsia="Times New Roman"/>
        </w:rPr>
        <w:t xml:space="preserve"> mode. </w:t>
      </w:r>
    </w:p>
    <w:p w14:paraId="2441697B" w14:textId="3E023487" w:rsidR="002C01AF" w:rsidRPr="00CC62F0" w:rsidRDefault="002C01AF" w:rsidP="002C01AF">
      <w:pPr>
        <w:pStyle w:val="4"/>
      </w:pPr>
      <w:bookmarkStart w:id="1268" w:name="_Toc25367609"/>
      <w:bookmarkStart w:id="1269" w:name="_Toc25368088"/>
      <w:bookmarkStart w:id="1270" w:name="_Toc34646166"/>
      <w:bookmarkStart w:id="1271" w:name="_Toc34646260"/>
      <w:bookmarkStart w:id="1272" w:name="_Toc34646356"/>
      <w:bookmarkStart w:id="1273" w:name="_Toc34646421"/>
      <w:bookmarkStart w:id="1274" w:name="_Toc34646543"/>
      <w:bookmarkStart w:id="1275" w:name="_Toc34646691"/>
      <w:bookmarkStart w:id="1276" w:name="_Toc34649132"/>
      <w:bookmarkStart w:id="1277" w:name="_Toc34649201"/>
      <w:bookmarkStart w:id="1278" w:name="_Toc34649270"/>
      <w:bookmarkStart w:id="1279" w:name="_Toc40858083"/>
      <w:r w:rsidRPr="00CC62F0">
        <w:t>5.5.3.2</w:t>
      </w:r>
      <w:r w:rsidRPr="00CC62F0">
        <w:tab/>
      </w:r>
      <w:r w:rsidR="00E13E11" w:rsidRPr="00CC62F0">
        <w:t xml:space="preserve">Identity privacy </w:t>
      </w:r>
      <w:r w:rsidRPr="00CC62F0">
        <w:t>procedures</w:t>
      </w:r>
      <w:bookmarkEnd w:id="1268"/>
      <w:bookmarkEnd w:id="1269"/>
      <w:r w:rsidR="00E13E11" w:rsidRPr="00CC62F0">
        <w:t xml:space="preserve"> for the </w:t>
      </w:r>
      <w:r w:rsidR="002B456D">
        <w:t xml:space="preserve">NR based </w:t>
      </w:r>
      <w:r w:rsidR="00E13E11" w:rsidRPr="00CC62F0">
        <w:t xml:space="preserve">PC5 broadcast </w:t>
      </w:r>
      <w:bookmarkEnd w:id="1270"/>
      <w:bookmarkEnd w:id="1271"/>
      <w:bookmarkEnd w:id="1272"/>
      <w:bookmarkEnd w:id="1273"/>
      <w:bookmarkEnd w:id="1274"/>
      <w:bookmarkEnd w:id="1275"/>
      <w:bookmarkEnd w:id="1276"/>
      <w:bookmarkEnd w:id="1277"/>
      <w:bookmarkEnd w:id="1278"/>
      <w:r w:rsidR="002B456D">
        <w:t>mode</w:t>
      </w:r>
      <w:bookmarkEnd w:id="1279"/>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280" w:name="_Toc25367610"/>
      <w:bookmarkStart w:id="1281" w:name="_Toc25368089"/>
      <w:bookmarkStart w:id="1282" w:name="_Toc34646167"/>
      <w:bookmarkStart w:id="1283" w:name="_Toc34646261"/>
      <w:bookmarkStart w:id="1284" w:name="_Toc34646357"/>
      <w:bookmarkStart w:id="1285" w:name="_Toc34646422"/>
      <w:bookmarkStart w:id="1286" w:name="_Toc34646544"/>
      <w:bookmarkStart w:id="1287" w:name="_Toc34646692"/>
      <w:bookmarkStart w:id="1288" w:name="_Toc34649133"/>
      <w:bookmarkStart w:id="1289" w:name="_Toc34649202"/>
      <w:bookmarkStart w:id="1290" w:name="_Toc34649271"/>
      <w:bookmarkStart w:id="1291" w:name="_Toc40858084"/>
      <w:r w:rsidRPr="00CC62F0">
        <w:t>6</w:t>
      </w:r>
      <w:r w:rsidRPr="00CC62F0">
        <w:tab/>
        <w:t xml:space="preserve">Security for V2X over </w:t>
      </w:r>
      <w:proofErr w:type="spellStart"/>
      <w:r w:rsidRPr="00CC62F0">
        <w:t>Uu</w:t>
      </w:r>
      <w:proofErr w:type="spellEnd"/>
      <w:r w:rsidRPr="00CC62F0">
        <w:t xml:space="preserve"> reference point</w:t>
      </w:r>
      <w:bookmarkEnd w:id="1280"/>
      <w:bookmarkEnd w:id="1281"/>
      <w:bookmarkEnd w:id="1282"/>
      <w:bookmarkEnd w:id="1283"/>
      <w:bookmarkEnd w:id="1284"/>
      <w:bookmarkEnd w:id="1285"/>
      <w:bookmarkEnd w:id="1286"/>
      <w:bookmarkEnd w:id="1287"/>
      <w:bookmarkEnd w:id="1288"/>
      <w:bookmarkEnd w:id="1289"/>
      <w:bookmarkEnd w:id="1290"/>
      <w:bookmarkEnd w:id="1291"/>
    </w:p>
    <w:p w14:paraId="303BECC7" w14:textId="77777777" w:rsidR="00D4718A" w:rsidRPr="00CC62F0" w:rsidRDefault="00D4718A" w:rsidP="0006009A">
      <w:pPr>
        <w:pStyle w:val="2"/>
        <w:rPr>
          <w:rFonts w:eastAsiaTheme="minorEastAsia"/>
        </w:rPr>
      </w:pPr>
      <w:bookmarkStart w:id="1292" w:name="_Toc25367611"/>
      <w:bookmarkStart w:id="1293" w:name="_Toc25368090"/>
      <w:bookmarkStart w:id="1294" w:name="_Toc34646168"/>
      <w:bookmarkStart w:id="1295" w:name="_Toc34646262"/>
      <w:bookmarkStart w:id="1296" w:name="_Toc34646358"/>
      <w:bookmarkStart w:id="1297" w:name="_Toc34646423"/>
      <w:bookmarkStart w:id="1298" w:name="_Toc34646545"/>
      <w:bookmarkStart w:id="1299" w:name="_Toc34646693"/>
      <w:bookmarkStart w:id="1300" w:name="_Toc34649134"/>
      <w:bookmarkStart w:id="1301" w:name="_Toc34649203"/>
      <w:bookmarkStart w:id="1302" w:name="_Toc34649272"/>
      <w:bookmarkStart w:id="1303" w:name="_Toc40858085"/>
      <w:r w:rsidRPr="00CC62F0">
        <w:rPr>
          <w:rFonts w:eastAsiaTheme="minorEastAsia"/>
        </w:rPr>
        <w:t>6.1</w:t>
      </w:r>
      <w:r w:rsidRPr="00CC62F0">
        <w:rPr>
          <w:rFonts w:eastAsiaTheme="minorEastAsia"/>
        </w:rPr>
        <w:tab/>
        <w:t>General</w:t>
      </w:r>
      <w:bookmarkEnd w:id="1292"/>
      <w:bookmarkEnd w:id="1293"/>
      <w:bookmarkEnd w:id="1294"/>
      <w:bookmarkEnd w:id="1295"/>
      <w:bookmarkEnd w:id="1296"/>
      <w:bookmarkEnd w:id="1297"/>
      <w:bookmarkEnd w:id="1298"/>
      <w:bookmarkEnd w:id="1299"/>
      <w:bookmarkEnd w:id="1300"/>
      <w:bookmarkEnd w:id="1301"/>
      <w:bookmarkEnd w:id="1302"/>
      <w:bookmarkEnd w:id="1303"/>
    </w:p>
    <w:p w14:paraId="14004227" w14:textId="6359D4D0" w:rsidR="00BE6AB7" w:rsidRPr="00CC62F0" w:rsidRDefault="00BE6AB7" w:rsidP="00C675E2">
      <w:r w:rsidRPr="00CC62F0">
        <w:rPr>
          <w:rFonts w:eastAsia="맑은 고딕"/>
          <w:lang w:eastAsia="ko-KR"/>
        </w:rPr>
        <w:t xml:space="preserve">This clause contains the security and privacy requirements and procedures that meet the requirements over </w:t>
      </w:r>
      <w:proofErr w:type="spellStart"/>
      <w:r w:rsidRPr="00CC62F0">
        <w:rPr>
          <w:rFonts w:eastAsia="맑은 고딕"/>
          <w:lang w:eastAsia="ko-KR"/>
        </w:rPr>
        <w:t>Uu</w:t>
      </w:r>
      <w:proofErr w:type="spellEnd"/>
      <w:r w:rsidRPr="00CC62F0">
        <w:rPr>
          <w:rFonts w:eastAsia="맑은 고딕"/>
          <w:lang w:eastAsia="ko-KR"/>
        </w:rPr>
        <w:t xml:space="preserve">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304" w:name="_Toc25367612"/>
      <w:bookmarkStart w:id="1305" w:name="_Toc25368091"/>
      <w:bookmarkStart w:id="1306" w:name="_Toc34646169"/>
      <w:bookmarkStart w:id="1307" w:name="_Toc34646263"/>
      <w:bookmarkStart w:id="1308" w:name="_Toc34646359"/>
      <w:bookmarkStart w:id="1309" w:name="_Toc34646424"/>
      <w:bookmarkStart w:id="1310" w:name="_Toc34646546"/>
      <w:bookmarkStart w:id="1311" w:name="_Toc34646694"/>
      <w:bookmarkStart w:id="1312" w:name="_Toc34649135"/>
      <w:bookmarkStart w:id="1313" w:name="_Toc34649204"/>
      <w:bookmarkStart w:id="1314" w:name="_Toc34649273"/>
      <w:bookmarkStart w:id="1315"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304"/>
      <w:bookmarkEnd w:id="1305"/>
      <w:bookmarkEnd w:id="1306"/>
      <w:bookmarkEnd w:id="1307"/>
      <w:bookmarkEnd w:id="1308"/>
      <w:bookmarkEnd w:id="1309"/>
      <w:bookmarkEnd w:id="1310"/>
      <w:bookmarkEnd w:id="1311"/>
      <w:bookmarkEnd w:id="1312"/>
      <w:bookmarkEnd w:id="1313"/>
      <w:bookmarkEnd w:id="1314"/>
      <w:bookmarkEnd w:id="1315"/>
    </w:p>
    <w:p w14:paraId="1463EAC3" w14:textId="084619E4" w:rsidR="00BE6AB7" w:rsidRPr="00CC62F0" w:rsidRDefault="00BE6AB7" w:rsidP="00C675E2">
      <w:r w:rsidRPr="00CC62F0">
        <w:rPr>
          <w:rFonts w:eastAsia="Times New Roman"/>
        </w:rPr>
        <w:t xml:space="preserve">There are no additional security or privacy requirements for V2X beyond those given in TS 33.501 [6] for </w:t>
      </w:r>
      <w:proofErr w:type="spellStart"/>
      <w:r w:rsidRPr="00CC62F0">
        <w:rPr>
          <w:rFonts w:eastAsia="Times New Roman"/>
        </w:rPr>
        <w:t>Uu</w:t>
      </w:r>
      <w:proofErr w:type="spellEnd"/>
      <w:r w:rsidRPr="00CC62F0">
        <w:rPr>
          <w:rFonts w:eastAsia="Times New Roman"/>
        </w:rPr>
        <w:t xml:space="preserve">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316" w:name="_Toc25367613"/>
      <w:bookmarkStart w:id="1317" w:name="_Toc25368092"/>
      <w:bookmarkStart w:id="1318" w:name="_Toc34646170"/>
      <w:bookmarkStart w:id="1319" w:name="_Toc34646264"/>
      <w:bookmarkStart w:id="1320" w:name="_Toc34646360"/>
      <w:bookmarkStart w:id="1321" w:name="_Toc34646425"/>
      <w:bookmarkStart w:id="1322" w:name="_Toc34646547"/>
      <w:bookmarkStart w:id="1323" w:name="_Toc34646695"/>
      <w:bookmarkStart w:id="1324" w:name="_Toc34649136"/>
      <w:bookmarkStart w:id="1325" w:name="_Toc34649205"/>
      <w:bookmarkStart w:id="1326" w:name="_Toc34649274"/>
      <w:bookmarkStart w:id="1327" w:name="_Toc40858087"/>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316"/>
      <w:bookmarkEnd w:id="1317"/>
      <w:bookmarkEnd w:id="1318"/>
      <w:bookmarkEnd w:id="1319"/>
      <w:bookmarkEnd w:id="1320"/>
      <w:bookmarkEnd w:id="1321"/>
      <w:bookmarkEnd w:id="1322"/>
      <w:bookmarkEnd w:id="1323"/>
      <w:bookmarkEnd w:id="1324"/>
      <w:bookmarkEnd w:id="1325"/>
      <w:bookmarkEnd w:id="1326"/>
      <w:bookmarkEnd w:id="1327"/>
    </w:p>
    <w:p w14:paraId="50134B5F" w14:textId="045BE9A4" w:rsidR="00BE6AB7" w:rsidRPr="00CC62F0" w:rsidRDefault="00BE6AB7" w:rsidP="00BE6AB7">
      <w:pPr>
        <w:rPr>
          <w:rFonts w:eastAsia="Times New Roman"/>
        </w:rPr>
      </w:pPr>
      <w:r w:rsidRPr="00CC62F0">
        <w:rPr>
          <w:rFonts w:eastAsia="Times New Roman"/>
        </w:rPr>
        <w:t xml:space="preserve">There are no additional security or privacy procedures of V2X beyond those given in TS 33.501 [6] for </w:t>
      </w:r>
      <w:proofErr w:type="spellStart"/>
      <w:r w:rsidRPr="00CC62F0">
        <w:rPr>
          <w:rFonts w:eastAsia="Times New Roman"/>
        </w:rPr>
        <w:t>Uu</w:t>
      </w:r>
      <w:proofErr w:type="spellEnd"/>
      <w:r w:rsidRPr="00CC62F0">
        <w:rPr>
          <w:rFonts w:eastAsia="Times New Roman"/>
        </w:rPr>
        <w:t xml:space="preserve">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 xml:space="preserve">NOTE 1: The specification does not provide technical solutions to address any privacy concerns specific to V2X service that require privacy for a UE being attached to the network, or that due to the data traversing the network in </w:t>
      </w:r>
      <w:proofErr w:type="spellStart"/>
      <w:r w:rsidRPr="00CC62F0">
        <w:t>Uu</w:t>
      </w:r>
      <w:proofErr w:type="spellEnd"/>
      <w:r w:rsidRPr="00CC62F0">
        <w:t xml:space="preserve">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328" w:name="_Toc454463017"/>
      <w:bookmarkStart w:id="1329" w:name="_Toc24029426"/>
      <w:bookmarkStart w:id="1330" w:name="_Toc24029760"/>
      <w:bookmarkStart w:id="1331" w:name="_Toc34649137"/>
      <w:bookmarkStart w:id="1332" w:name="_Toc34649206"/>
      <w:bookmarkStart w:id="1333" w:name="_Toc34649275"/>
      <w:r>
        <w:rPr>
          <w:rFonts w:eastAsia="맑은 고딕"/>
        </w:rPr>
        <w:lastRenderedPageBreak/>
        <w:br w:type="page"/>
      </w:r>
    </w:p>
    <w:p w14:paraId="4566B9CF" w14:textId="7FE21E81" w:rsidR="00DF016B" w:rsidRPr="00AF7A2B" w:rsidRDefault="00DF016B" w:rsidP="00AF7A2B">
      <w:pPr>
        <w:pStyle w:val="8"/>
        <w:rPr>
          <w:rFonts w:eastAsia="맑은 고딕"/>
        </w:rPr>
      </w:pPr>
      <w:bookmarkStart w:id="1334" w:name="_Toc40858088"/>
      <w:r w:rsidRPr="00AF7A2B">
        <w:rPr>
          <w:rFonts w:eastAsia="맑은 고딕"/>
        </w:rPr>
        <w:lastRenderedPageBreak/>
        <w:t>Annex A (normative)</w:t>
      </w:r>
      <w:proofErr w:type="gramStart"/>
      <w:r w:rsidRPr="00AF7A2B">
        <w:rPr>
          <w:rFonts w:eastAsia="맑은 고딕"/>
        </w:rPr>
        <w:t>:</w:t>
      </w:r>
      <w:proofErr w:type="gramEnd"/>
      <w:r w:rsidRPr="00AF7A2B">
        <w:rPr>
          <w:rFonts w:eastAsia="맑은 고딕"/>
        </w:rPr>
        <w:br/>
        <w:t>Key derivation functions</w:t>
      </w:r>
      <w:bookmarkEnd w:id="1328"/>
      <w:bookmarkEnd w:id="1329"/>
      <w:bookmarkEnd w:id="1330"/>
      <w:bookmarkEnd w:id="1331"/>
      <w:bookmarkEnd w:id="1332"/>
      <w:bookmarkEnd w:id="1333"/>
      <w:bookmarkEnd w:id="1334"/>
    </w:p>
    <w:p w14:paraId="10F30E46" w14:textId="74517410" w:rsidR="00DF016B" w:rsidRPr="00AF7A2B" w:rsidRDefault="00DF016B" w:rsidP="00AF7A2B">
      <w:pPr>
        <w:pStyle w:val="1"/>
        <w:rPr>
          <w:rFonts w:eastAsiaTheme="minorEastAsia"/>
          <w:lang w:eastAsia="ja-JP"/>
        </w:rPr>
      </w:pPr>
      <w:bookmarkStart w:id="1335" w:name="_Toc454463018"/>
      <w:bookmarkStart w:id="1336" w:name="_Toc24029427"/>
      <w:bookmarkStart w:id="1337" w:name="_Toc24029761"/>
      <w:bookmarkStart w:id="1338" w:name="_Toc34649276"/>
      <w:bookmarkStart w:id="1339" w:name="_Toc40858089"/>
      <w:r w:rsidRPr="00AF7A2B">
        <w:rPr>
          <w:rFonts w:eastAsiaTheme="minorEastAsia"/>
          <w:lang w:eastAsia="ja-JP"/>
        </w:rPr>
        <w:t>A.1</w:t>
      </w:r>
      <w:r w:rsidRPr="00AF7A2B">
        <w:rPr>
          <w:rFonts w:eastAsiaTheme="minorEastAsia"/>
          <w:lang w:eastAsia="ja-JP"/>
        </w:rPr>
        <w:tab/>
        <w:t>KDF interface and input parameter construction</w:t>
      </w:r>
      <w:bookmarkEnd w:id="1335"/>
      <w:bookmarkEnd w:id="1336"/>
      <w:bookmarkEnd w:id="1337"/>
      <w:bookmarkEnd w:id="1338"/>
      <w:bookmarkEnd w:id="1339"/>
    </w:p>
    <w:p w14:paraId="57773F43" w14:textId="3795F8EA" w:rsidR="00DF016B" w:rsidRPr="00AF7A2B" w:rsidRDefault="00DF016B" w:rsidP="00AF7A2B">
      <w:pPr>
        <w:pStyle w:val="2"/>
        <w:rPr>
          <w:rFonts w:eastAsiaTheme="minorEastAsia"/>
          <w:lang w:val="en-US"/>
        </w:rPr>
      </w:pPr>
      <w:bookmarkStart w:id="1340" w:name="_Toc454463019"/>
      <w:bookmarkStart w:id="1341" w:name="_Toc24029428"/>
      <w:bookmarkStart w:id="1342" w:name="_Toc24029762"/>
      <w:bookmarkStart w:id="1343" w:name="_Toc34649277"/>
      <w:bookmarkStart w:id="1344" w:name="_Toc40858090"/>
      <w:r w:rsidRPr="00AF7A2B">
        <w:rPr>
          <w:rFonts w:eastAsiaTheme="minorEastAsia"/>
          <w:lang w:val="en-US"/>
        </w:rPr>
        <w:t>A.1.1</w:t>
      </w:r>
      <w:r w:rsidRPr="00AF7A2B">
        <w:rPr>
          <w:rFonts w:eastAsiaTheme="minorEastAsia"/>
          <w:lang w:val="en-US"/>
        </w:rPr>
        <w:tab/>
        <w:t>General</w:t>
      </w:r>
      <w:bookmarkEnd w:id="1340"/>
      <w:bookmarkEnd w:id="1341"/>
      <w:bookmarkEnd w:id="1342"/>
      <w:bookmarkEnd w:id="1343"/>
      <w:bookmarkEnd w:id="1344"/>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345" w:name="_Toc454463020"/>
      <w:bookmarkStart w:id="1346" w:name="_Toc24029429"/>
      <w:bookmarkStart w:id="1347" w:name="_Toc24029763"/>
      <w:bookmarkStart w:id="1348" w:name="_Toc34649278"/>
      <w:bookmarkStart w:id="1349" w:name="_Toc40858091"/>
      <w:r w:rsidRPr="00AF7A2B">
        <w:rPr>
          <w:rFonts w:eastAsiaTheme="minorEastAsia"/>
          <w:lang w:val="en-US"/>
        </w:rPr>
        <w:t>A.1.2</w:t>
      </w:r>
      <w:r w:rsidRPr="00AF7A2B">
        <w:rPr>
          <w:rFonts w:eastAsiaTheme="minorEastAsia"/>
          <w:lang w:val="en-US"/>
        </w:rPr>
        <w:tab/>
        <w:t>FC value allocations</w:t>
      </w:r>
      <w:bookmarkEnd w:id="1345"/>
      <w:bookmarkEnd w:id="1346"/>
      <w:bookmarkEnd w:id="1347"/>
      <w:bookmarkEnd w:id="1348"/>
      <w:bookmarkEnd w:id="1349"/>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350" w:name="_Toc454463023"/>
      <w:bookmarkStart w:id="1351" w:name="_Toc24029430"/>
      <w:bookmarkStart w:id="1352" w:name="_Toc24029764"/>
      <w:bookmarkStart w:id="1353" w:name="_Toc34649279"/>
      <w:bookmarkStart w:id="1354" w:name="_Toc40858092"/>
      <w:r w:rsidRPr="00AF7A2B">
        <w:rPr>
          <w:rFonts w:eastAsiaTheme="minorEastAsia"/>
          <w:lang w:eastAsia="ja-JP"/>
        </w:rPr>
        <w:t>A.2</w:t>
      </w:r>
      <w:r w:rsidRPr="00AF7A2B">
        <w:rPr>
          <w:rFonts w:eastAsiaTheme="minorEastAsia"/>
          <w:lang w:eastAsia="ja-JP"/>
        </w:rPr>
        <w:tab/>
        <w:t xml:space="preserve">Calculation of </w:t>
      </w:r>
      <w:bookmarkEnd w:id="1350"/>
      <w:r w:rsidRPr="00AF7A2B">
        <w:rPr>
          <w:rFonts w:eastAsiaTheme="minorEastAsia"/>
          <w:lang w:eastAsia="ja-JP"/>
        </w:rPr>
        <w:t>NRPEK and NRPIK</w:t>
      </w:r>
      <w:bookmarkEnd w:id="1351"/>
      <w:bookmarkEnd w:id="1352"/>
      <w:bookmarkEnd w:id="1353"/>
      <w:bookmarkEnd w:id="1354"/>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355" w:name="_Toc24029431"/>
      <w:bookmarkStart w:id="1356" w:name="_Toc24029765"/>
      <w:bookmarkStart w:id="1357" w:name="_Toc34649280"/>
      <w:bookmarkStart w:id="1358"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w:t>
      </w:r>
      <w:proofErr w:type="spellStart"/>
      <w:r w:rsidR="00617376" w:rsidRPr="007A0A08">
        <w:rPr>
          <w:rFonts w:eastAsiaTheme="minorEastAsia"/>
          <w:vertAlign w:val="subscript"/>
          <w:lang w:eastAsia="ja-JP"/>
        </w:rPr>
        <w:t>sess</w:t>
      </w:r>
      <w:proofErr w:type="spellEnd"/>
      <w:r w:rsidR="00617376">
        <w:rPr>
          <w:rFonts w:eastAsiaTheme="minorEastAsia"/>
          <w:lang w:eastAsia="ja-JP"/>
        </w:rPr>
        <w:t xml:space="preserve"> </w:t>
      </w:r>
      <w:r w:rsidRPr="00AF7A2B">
        <w:rPr>
          <w:rFonts w:eastAsiaTheme="minorEastAsia"/>
          <w:lang w:eastAsia="ja-JP"/>
        </w:rPr>
        <w:t>from K</w:t>
      </w:r>
      <w:bookmarkEnd w:id="1355"/>
      <w:bookmarkEnd w:id="1356"/>
      <w:r w:rsidRPr="00AF7A2B">
        <w:rPr>
          <w:rFonts w:eastAsiaTheme="minorEastAsia"/>
          <w:vertAlign w:val="subscript"/>
          <w:lang w:eastAsia="ja-JP"/>
        </w:rPr>
        <w:t>NRP</w:t>
      </w:r>
      <w:bookmarkEnd w:id="1357"/>
      <w:bookmarkEnd w:id="1358"/>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359" w:name="_Toc25367614"/>
      <w:bookmarkStart w:id="1360" w:name="_Toc25368093"/>
      <w:bookmarkStart w:id="1361" w:name="_Toc34646171"/>
      <w:bookmarkStart w:id="1362" w:name="_Toc34646265"/>
      <w:bookmarkStart w:id="1363" w:name="_Toc34646361"/>
      <w:bookmarkStart w:id="1364" w:name="_Toc34646426"/>
      <w:bookmarkStart w:id="1365" w:name="_Toc34646548"/>
      <w:bookmarkStart w:id="1366" w:name="_Toc34646696"/>
      <w:bookmarkStart w:id="1367" w:name="_Toc34649138"/>
      <w:bookmarkStart w:id="1368" w:name="_Toc34649207"/>
      <w:bookmarkStart w:id="1369" w:name="_Toc34649281"/>
      <w:r>
        <w:rPr>
          <w:rFonts w:eastAsia="맑은 고딕"/>
        </w:rPr>
        <w:br w:type="page"/>
      </w:r>
    </w:p>
    <w:p w14:paraId="303BECCE" w14:textId="5E0DC154" w:rsidR="003C3971" w:rsidRPr="00AF7A2B" w:rsidRDefault="000820F1" w:rsidP="00CB6F82">
      <w:pPr>
        <w:pStyle w:val="8"/>
        <w:rPr>
          <w:rFonts w:eastAsia="맑은 고딕"/>
        </w:rPr>
      </w:pPr>
      <w:bookmarkStart w:id="1370"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proofErr w:type="gramStart"/>
      <w:r w:rsidR="00CB6F82" w:rsidRPr="00AF7A2B">
        <w:rPr>
          <w:rFonts w:eastAsia="맑은 고딕"/>
        </w:rPr>
        <w:t>:</w:t>
      </w:r>
      <w:proofErr w:type="gramEnd"/>
      <w:r w:rsidR="00CB6F82" w:rsidRPr="00AF7A2B">
        <w:rPr>
          <w:rFonts w:eastAsia="맑은 고딕"/>
        </w:rPr>
        <w:br/>
      </w:r>
      <w:r w:rsidR="00080512" w:rsidRPr="00AF7A2B">
        <w:rPr>
          <w:rFonts w:eastAsia="맑은 고딕"/>
        </w:rPr>
        <w:t>Change history</w:t>
      </w:r>
      <w:bookmarkEnd w:id="417"/>
      <w:bookmarkEnd w:id="1359"/>
      <w:bookmarkEnd w:id="1360"/>
      <w:bookmarkEnd w:id="1361"/>
      <w:bookmarkEnd w:id="1362"/>
      <w:bookmarkEnd w:id="1363"/>
      <w:bookmarkEnd w:id="1364"/>
      <w:bookmarkEnd w:id="1365"/>
      <w:bookmarkEnd w:id="1366"/>
      <w:bookmarkEnd w:id="1367"/>
      <w:bookmarkEnd w:id="1368"/>
      <w:bookmarkEnd w:id="1369"/>
      <w:bookmarkEnd w:id="13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proofErr w:type="spellStart"/>
            <w:r w:rsidRPr="00CC62F0">
              <w:rPr>
                <w:b/>
                <w:sz w:val="16"/>
              </w:rPr>
              <w:t>TDoc</w:t>
            </w:r>
            <w:proofErr w:type="spellEnd"/>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w:t>
            </w:r>
            <w:proofErr w:type="spellStart"/>
            <w:r>
              <w:rPr>
                <w:rFonts w:eastAsiaTheme="minorEastAsia" w:hint="eastAsia"/>
                <w:sz w:val="16"/>
                <w:szCs w:val="16"/>
                <w:lang w:eastAsia="ko-KR"/>
              </w:rPr>
              <w:t>pCR</w:t>
            </w:r>
            <w:proofErr w:type="spellEnd"/>
            <w:r>
              <w:rPr>
                <w:rFonts w:eastAsiaTheme="minorEastAsia" w:hint="eastAsia"/>
                <w:sz w:val="16"/>
                <w:szCs w:val="16"/>
                <w:lang w:eastAsia="ko-KR"/>
              </w:rPr>
              <w:t xml:space="preserve">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371" w:author="Rapporteur" w:date="2020-05-18T11:15:00Z"/>
        </w:trPr>
        <w:tc>
          <w:tcPr>
            <w:tcW w:w="800" w:type="dxa"/>
            <w:shd w:val="solid" w:color="FFFFFF" w:fill="auto"/>
          </w:tcPr>
          <w:p w14:paraId="0F06AC3E" w14:textId="2134DBBA" w:rsidR="002D1A75" w:rsidRDefault="002D1A75" w:rsidP="004E2927">
            <w:pPr>
              <w:pStyle w:val="TAC"/>
              <w:rPr>
                <w:ins w:id="1372" w:author="Rapporteur" w:date="2020-05-18T11:15:00Z"/>
                <w:rFonts w:eastAsiaTheme="minorEastAsia"/>
                <w:sz w:val="16"/>
                <w:szCs w:val="16"/>
                <w:lang w:eastAsia="ko-KR"/>
              </w:rPr>
            </w:pPr>
            <w:ins w:id="1373"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374" w:author="Rapporteur" w:date="2020-05-18T11:15:00Z"/>
                <w:rFonts w:eastAsiaTheme="minorEastAsia"/>
                <w:sz w:val="16"/>
                <w:szCs w:val="16"/>
                <w:lang w:eastAsia="ko-KR"/>
              </w:rPr>
            </w:pPr>
            <w:ins w:id="1375"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376" w:author="Rapporteur" w:date="2020-05-18T11:15:00Z"/>
                <w:rFonts w:eastAsiaTheme="minorEastAsia"/>
                <w:sz w:val="16"/>
                <w:szCs w:val="16"/>
                <w:lang w:eastAsia="ko-KR"/>
              </w:rPr>
            </w:pPr>
            <w:ins w:id="1377"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378"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379"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380" w:author="Rapporteur" w:date="2020-05-18T11:15:00Z"/>
                <w:rFonts w:eastAsiaTheme="minorEastAsia"/>
                <w:sz w:val="16"/>
                <w:szCs w:val="16"/>
                <w:lang w:eastAsia="ko-KR"/>
              </w:rPr>
            </w:pPr>
          </w:p>
        </w:tc>
        <w:tc>
          <w:tcPr>
            <w:tcW w:w="4962" w:type="dxa"/>
            <w:shd w:val="solid" w:color="FFFFFF" w:fill="auto"/>
          </w:tcPr>
          <w:p w14:paraId="691E7E9B" w14:textId="39E6A865" w:rsidR="002D1A75" w:rsidRDefault="002F3DF5" w:rsidP="006011B4">
            <w:pPr>
              <w:pStyle w:val="TAL"/>
              <w:rPr>
                <w:ins w:id="1381" w:author="Rapporteur" w:date="2020-05-18T11:15:00Z"/>
                <w:rFonts w:eastAsiaTheme="minorEastAsia"/>
                <w:sz w:val="16"/>
                <w:szCs w:val="16"/>
                <w:lang w:eastAsia="ko-KR"/>
              </w:rPr>
            </w:pPr>
            <w:ins w:id="1382" w:author="Rapporteur" w:date="2020-05-18T11:18:00Z">
              <w:r>
                <w:rPr>
                  <w:rFonts w:eastAsiaTheme="minorEastAsia" w:hint="eastAsia"/>
                  <w:sz w:val="16"/>
                  <w:szCs w:val="16"/>
                  <w:lang w:eastAsia="ko-KR"/>
                </w:rPr>
                <w:t xml:space="preserve">Agreed </w:t>
              </w:r>
              <w:proofErr w:type="spellStart"/>
              <w:r>
                <w:rPr>
                  <w:rFonts w:eastAsiaTheme="minorEastAsia" w:hint="eastAsia"/>
                  <w:sz w:val="16"/>
                  <w:szCs w:val="16"/>
                  <w:lang w:eastAsia="ko-KR"/>
                </w:rPr>
                <w:t>pCR</w:t>
              </w:r>
              <w:proofErr w:type="spellEnd"/>
              <w:r>
                <w:rPr>
                  <w:rFonts w:eastAsiaTheme="minorEastAsia" w:hint="eastAsia"/>
                  <w:sz w:val="16"/>
                  <w:szCs w:val="16"/>
                  <w:lang w:eastAsia="ko-KR"/>
                </w:rPr>
                <w:t xml:space="preserve"> implemented:</w:t>
              </w:r>
            </w:ins>
            <w:ins w:id="1383" w:author="Rapporteur" w:date="2020-05-18T11:20:00Z">
              <w:r w:rsidR="006011B4">
                <w:rPr>
                  <w:rFonts w:eastAsiaTheme="minorEastAsia"/>
                  <w:sz w:val="16"/>
                  <w:szCs w:val="16"/>
                  <w:lang w:eastAsia="ko-KR"/>
                </w:rPr>
                <w:t xml:space="preserve"> </w:t>
              </w:r>
            </w:ins>
            <w:ins w:id="1384" w:author="Rapporteur" w:date="2020-05-18T11:19:00Z">
              <w:r w:rsidR="006011B4">
                <w:rPr>
                  <w:rFonts w:eastAsiaTheme="minorEastAsia"/>
                  <w:sz w:val="16"/>
                  <w:szCs w:val="16"/>
                  <w:lang w:eastAsia="ko-KR"/>
                </w:rPr>
                <w:t>S3-201344</w:t>
              </w:r>
            </w:ins>
            <w:ins w:id="1385" w:author="Rapporteur" w:date="2020-05-18T11:20:00Z">
              <w:r w:rsidR="006011B4">
                <w:rPr>
                  <w:rFonts w:eastAsiaTheme="minorEastAsia"/>
                  <w:sz w:val="16"/>
                  <w:szCs w:val="16"/>
                  <w:lang w:eastAsia="ko-KR"/>
                </w:rPr>
                <w:t>(S3-200938-r2</w:t>
              </w:r>
            </w:ins>
            <w:ins w:id="1386" w:author="Rapporteur" w:date="2020-05-18T11:19:00Z">
              <w:r w:rsidR="006011B4">
                <w:rPr>
                  <w:rFonts w:eastAsiaTheme="minorEastAsia"/>
                  <w:sz w:val="16"/>
                  <w:szCs w:val="16"/>
                  <w:lang w:eastAsia="ko-KR"/>
                </w:rPr>
                <w:t>), S3-201345</w:t>
              </w:r>
            </w:ins>
            <w:ins w:id="1387" w:author="Rapporteur" w:date="2020-05-18T11:20:00Z">
              <w:r w:rsidR="006011B4">
                <w:rPr>
                  <w:rFonts w:eastAsiaTheme="minorEastAsia"/>
                  <w:sz w:val="16"/>
                  <w:szCs w:val="16"/>
                  <w:lang w:eastAsia="ko-KR"/>
                </w:rPr>
                <w:t>(S3-200939-r7</w:t>
              </w:r>
            </w:ins>
            <w:ins w:id="1388" w:author="Rapporteur" w:date="2020-05-18T11:19:00Z">
              <w:r w:rsidR="006011B4">
                <w:rPr>
                  <w:rFonts w:eastAsiaTheme="minorEastAsia"/>
                  <w:sz w:val="16"/>
                  <w:szCs w:val="16"/>
                  <w:lang w:eastAsia="ko-KR"/>
                </w:rPr>
                <w:t xml:space="preserve">), </w:t>
              </w:r>
            </w:ins>
            <w:ins w:id="1389" w:author="Rapporteur" w:date="2020-05-18T11:20:00Z">
              <w:r w:rsidR="006011B4">
                <w:rPr>
                  <w:rFonts w:eastAsiaTheme="minorEastAsia"/>
                  <w:sz w:val="16"/>
                  <w:szCs w:val="16"/>
                  <w:lang w:eastAsia="ko-KR"/>
                </w:rPr>
                <w:t>S3-201342</w:t>
              </w:r>
            </w:ins>
            <w:ins w:id="1390" w:author="Rapporteur" w:date="2020-05-18T11:19:00Z">
              <w:r w:rsidR="006011B4">
                <w:rPr>
                  <w:rFonts w:eastAsiaTheme="minorEastAsia"/>
                  <w:sz w:val="16"/>
                  <w:szCs w:val="16"/>
                  <w:lang w:eastAsia="ko-KR"/>
                </w:rPr>
                <w:t>(</w:t>
              </w:r>
            </w:ins>
            <w:ins w:id="1391" w:author="Rapporteur" w:date="2020-05-18T11:20:00Z">
              <w:r w:rsidR="006011B4">
                <w:rPr>
                  <w:rFonts w:eastAsiaTheme="minorEastAsia"/>
                  <w:sz w:val="16"/>
                  <w:szCs w:val="16"/>
                  <w:lang w:eastAsia="ko-KR"/>
                </w:rPr>
                <w:t>S3-200952-r6</w:t>
              </w:r>
            </w:ins>
            <w:ins w:id="1392" w:author="Rapporteur" w:date="2020-05-18T11:19:00Z">
              <w:r w:rsidR="006011B4">
                <w:rPr>
                  <w:rFonts w:eastAsiaTheme="minorEastAsia"/>
                  <w:sz w:val="16"/>
                  <w:szCs w:val="16"/>
                  <w:lang w:eastAsia="ko-KR"/>
                </w:rPr>
                <w:t>)</w:t>
              </w:r>
            </w:ins>
            <w:ins w:id="1393"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394"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p>
        </w:tc>
        <w:tc>
          <w:tcPr>
            <w:tcW w:w="708" w:type="dxa"/>
            <w:shd w:val="solid" w:color="FFFFFF" w:fill="auto"/>
          </w:tcPr>
          <w:p w14:paraId="51EBDF18" w14:textId="4C2B6873" w:rsidR="002D1A75" w:rsidRDefault="003C6BD9" w:rsidP="004E2927">
            <w:pPr>
              <w:pStyle w:val="TAC"/>
              <w:rPr>
                <w:ins w:id="1395" w:author="Rapporteur" w:date="2020-05-18T11:15:00Z"/>
                <w:rFonts w:eastAsiaTheme="minorEastAsia"/>
                <w:sz w:val="16"/>
                <w:szCs w:val="16"/>
                <w:lang w:eastAsia="ko-KR"/>
              </w:rPr>
            </w:pPr>
            <w:ins w:id="1396"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5E75CB" w14:textId="77777777" w:rsidR="00F66B05" w:rsidRDefault="00F66B05">
      <w:r>
        <w:separator/>
      </w:r>
    </w:p>
  </w:endnote>
  <w:endnote w:type="continuationSeparator" w:id="0">
    <w:p w14:paraId="1C7CAA04" w14:textId="77777777" w:rsidR="00F66B05" w:rsidRDefault="00F66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A81B73" w:rsidRDefault="00A81B7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F345D5" w14:textId="77777777" w:rsidR="00F66B05" w:rsidRDefault="00F66B05">
      <w:r>
        <w:separator/>
      </w:r>
    </w:p>
  </w:footnote>
  <w:footnote w:type="continuationSeparator" w:id="0">
    <w:p w14:paraId="3029ECC6" w14:textId="77777777" w:rsidR="00F66B05" w:rsidRDefault="00F66B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A81B73" w:rsidRDefault="00A81B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5E76">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A81B73" w:rsidRDefault="00A81B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5E76">
      <w:rPr>
        <w:rFonts w:ascii="Arial" w:hAnsi="Arial" w:cs="Arial"/>
        <w:b/>
        <w:noProof/>
        <w:sz w:val="18"/>
        <w:szCs w:val="18"/>
      </w:rPr>
      <w:t>21</w:t>
    </w:r>
    <w:r>
      <w:rPr>
        <w:rFonts w:ascii="Arial" w:hAnsi="Arial" w:cs="Arial"/>
        <w:b/>
        <w:sz w:val="18"/>
        <w:szCs w:val="18"/>
      </w:rPr>
      <w:fldChar w:fldCharType="end"/>
    </w:r>
  </w:p>
  <w:p w14:paraId="303BECEE" w14:textId="3AE1703D" w:rsidR="00A81B73" w:rsidRDefault="00A81B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5E76">
      <w:rPr>
        <w:rFonts w:ascii="Arial" w:hAnsi="Arial" w:cs="Arial"/>
        <w:b/>
        <w:noProof/>
        <w:sz w:val="18"/>
        <w:szCs w:val="18"/>
      </w:rPr>
      <w:t>Release 16</w:t>
    </w:r>
    <w:r>
      <w:rPr>
        <w:rFonts w:ascii="Arial" w:hAnsi="Arial" w:cs="Arial"/>
        <w:b/>
        <w:sz w:val="18"/>
        <w:szCs w:val="18"/>
      </w:rPr>
      <w:fldChar w:fldCharType="end"/>
    </w:r>
  </w:p>
  <w:p w14:paraId="303BECEF" w14:textId="77777777" w:rsidR="00A81B73" w:rsidRDefault="00A81B7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67D9E"/>
    <w:rsid w:val="00195E76"/>
    <w:rsid w:val="001B0796"/>
    <w:rsid w:val="001B4E5C"/>
    <w:rsid w:val="001B6FD1"/>
    <w:rsid w:val="001B7E95"/>
    <w:rsid w:val="001C05C7"/>
    <w:rsid w:val="001C3BB1"/>
    <w:rsid w:val="001E61E7"/>
    <w:rsid w:val="001F168B"/>
    <w:rsid w:val="002051FD"/>
    <w:rsid w:val="002347A2"/>
    <w:rsid w:val="00254F1E"/>
    <w:rsid w:val="002555FC"/>
    <w:rsid w:val="00284D0A"/>
    <w:rsid w:val="002936DC"/>
    <w:rsid w:val="002B456D"/>
    <w:rsid w:val="002C01AF"/>
    <w:rsid w:val="002D1A75"/>
    <w:rsid w:val="002D4501"/>
    <w:rsid w:val="002D5E4A"/>
    <w:rsid w:val="002E038F"/>
    <w:rsid w:val="002F3DF5"/>
    <w:rsid w:val="003172DC"/>
    <w:rsid w:val="00325EB5"/>
    <w:rsid w:val="0035462D"/>
    <w:rsid w:val="0036249F"/>
    <w:rsid w:val="00365E60"/>
    <w:rsid w:val="0038744C"/>
    <w:rsid w:val="00392E31"/>
    <w:rsid w:val="003A05BD"/>
    <w:rsid w:val="003A5CA6"/>
    <w:rsid w:val="003A5CBA"/>
    <w:rsid w:val="003A7B59"/>
    <w:rsid w:val="003C3971"/>
    <w:rsid w:val="003C6BD9"/>
    <w:rsid w:val="003F1199"/>
    <w:rsid w:val="00432832"/>
    <w:rsid w:val="00434918"/>
    <w:rsid w:val="00461D73"/>
    <w:rsid w:val="0046563A"/>
    <w:rsid w:val="00474063"/>
    <w:rsid w:val="0048352A"/>
    <w:rsid w:val="00484721"/>
    <w:rsid w:val="004A0493"/>
    <w:rsid w:val="004A20B8"/>
    <w:rsid w:val="004A5BF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011B4"/>
    <w:rsid w:val="00614FDF"/>
    <w:rsid w:val="00617376"/>
    <w:rsid w:val="00627D39"/>
    <w:rsid w:val="00664DFE"/>
    <w:rsid w:val="00667334"/>
    <w:rsid w:val="0067342E"/>
    <w:rsid w:val="00680037"/>
    <w:rsid w:val="00695B94"/>
    <w:rsid w:val="006A0FB1"/>
    <w:rsid w:val="006E1859"/>
    <w:rsid w:val="006E3B67"/>
    <w:rsid w:val="00700933"/>
    <w:rsid w:val="00734A5B"/>
    <w:rsid w:val="00744E76"/>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E4B3E"/>
    <w:rsid w:val="008F7065"/>
    <w:rsid w:val="0090271F"/>
    <w:rsid w:val="00902E23"/>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B74D0"/>
    <w:rsid w:val="00BC0F7D"/>
    <w:rsid w:val="00BC53F5"/>
    <w:rsid w:val="00BC682C"/>
    <w:rsid w:val="00BD24CF"/>
    <w:rsid w:val="00BE022B"/>
    <w:rsid w:val="00BE0F0D"/>
    <w:rsid w:val="00BE6AB7"/>
    <w:rsid w:val="00C02FCC"/>
    <w:rsid w:val="00C0334F"/>
    <w:rsid w:val="00C047E7"/>
    <w:rsid w:val="00C048F4"/>
    <w:rsid w:val="00C13F4E"/>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F016B"/>
    <w:rsid w:val="00DF2B1F"/>
    <w:rsid w:val="00DF62CD"/>
    <w:rsid w:val="00E13E11"/>
    <w:rsid w:val="00E412DA"/>
    <w:rsid w:val="00E61731"/>
    <w:rsid w:val="00E7430E"/>
    <w:rsid w:val="00E77645"/>
    <w:rsid w:val="00EA23D6"/>
    <w:rsid w:val="00EA5C62"/>
    <w:rsid w:val="00EB0884"/>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11111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1BAEBC-DF2C-4B1D-A0A7-D4C8EB403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TotalTime>
  <Pages>25</Pages>
  <Words>8808</Words>
  <Characters>50209</Characters>
  <Application>Microsoft Office Word</Application>
  <DocSecurity>0</DocSecurity>
  <Lines>418</Lines>
  <Paragraphs>1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89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1</cp:lastModifiedBy>
  <cp:revision>41</cp:revision>
  <cp:lastPrinted>2019-11-08T11:14:00Z</cp:lastPrinted>
  <dcterms:created xsi:type="dcterms:W3CDTF">2020-03-10T02:18:00Z</dcterms:created>
  <dcterms:modified xsi:type="dcterms:W3CDTF">2020-05-20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